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F33A3B7" w14:textId="77777777" w:rsidR="00D4191B" w:rsidRPr="00D4191B" w:rsidRDefault="00D4191B" w:rsidP="000D5768">
      <w:pPr>
        <w:jc w:val="center"/>
        <w:rPr>
          <w:b/>
          <w:color w:val="000000"/>
        </w:rPr>
      </w:pPr>
      <w:bookmarkStart w:id="0" w:name="_GoBack"/>
      <w:bookmarkEnd w:id="0"/>
      <w:r w:rsidRPr="00D4191B">
        <w:rPr>
          <w:b/>
          <w:color w:val="000000"/>
        </w:rPr>
        <w:t>Липецкий государственный технический университет</w:t>
      </w:r>
    </w:p>
    <w:p w14:paraId="2668A8A0" w14:textId="1FB29362" w:rsidR="00383403" w:rsidRDefault="00383403" w:rsidP="000D5768">
      <w:pPr>
        <w:jc w:val="center"/>
        <w:rPr>
          <w:color w:val="000000"/>
        </w:rPr>
      </w:pPr>
      <w:r>
        <w:rPr>
          <w:color w:val="000000"/>
        </w:rPr>
        <w:t>Факультет автоматизации и информатики</w:t>
      </w:r>
    </w:p>
    <w:p w14:paraId="2B1C918D" w14:textId="305E22C5" w:rsidR="00D4191B" w:rsidRPr="00D4191B" w:rsidRDefault="00D4191B" w:rsidP="000D5768">
      <w:pPr>
        <w:jc w:val="center"/>
        <w:rPr>
          <w:color w:val="000000"/>
        </w:rPr>
      </w:pPr>
      <w:r w:rsidRPr="00D4191B">
        <w:rPr>
          <w:color w:val="000000"/>
        </w:rPr>
        <w:t>Кафедра электропривода</w:t>
      </w:r>
    </w:p>
    <w:p w14:paraId="0208A19F" w14:textId="77777777" w:rsidR="00D4191B" w:rsidRPr="00D4191B" w:rsidRDefault="00D4191B" w:rsidP="000D5768">
      <w:pPr>
        <w:jc w:val="center"/>
        <w:rPr>
          <w:color w:val="000000"/>
        </w:rPr>
      </w:pPr>
    </w:p>
    <w:p w14:paraId="202D0A9C" w14:textId="77777777" w:rsidR="00D4191B" w:rsidRPr="00D4191B" w:rsidRDefault="00D4191B" w:rsidP="000D5768">
      <w:pPr>
        <w:jc w:val="center"/>
        <w:rPr>
          <w:color w:val="000000"/>
        </w:rPr>
      </w:pPr>
    </w:p>
    <w:p w14:paraId="7AFCBED7" w14:textId="77777777" w:rsidR="00D4191B" w:rsidRPr="00D4191B" w:rsidRDefault="00D4191B" w:rsidP="000D5768">
      <w:pPr>
        <w:jc w:val="center"/>
        <w:rPr>
          <w:color w:val="000000"/>
        </w:rPr>
      </w:pPr>
    </w:p>
    <w:p w14:paraId="4D32297A" w14:textId="77777777" w:rsidR="00D4191B" w:rsidRPr="00D4191B" w:rsidRDefault="00D4191B" w:rsidP="000D5768">
      <w:pPr>
        <w:jc w:val="center"/>
        <w:rPr>
          <w:color w:val="000000"/>
        </w:rPr>
      </w:pPr>
    </w:p>
    <w:p w14:paraId="186E1267" w14:textId="77777777" w:rsidR="00D4191B" w:rsidRPr="00D4191B" w:rsidRDefault="00D4191B" w:rsidP="000D5768">
      <w:pPr>
        <w:jc w:val="center"/>
        <w:rPr>
          <w:color w:val="000000"/>
        </w:rPr>
      </w:pPr>
    </w:p>
    <w:p w14:paraId="015A7CAB" w14:textId="77777777" w:rsidR="00D4191B" w:rsidRPr="00D4191B" w:rsidRDefault="00D4191B" w:rsidP="00383403">
      <w:pPr>
        <w:rPr>
          <w:color w:val="000000"/>
        </w:rPr>
      </w:pPr>
    </w:p>
    <w:p w14:paraId="076D65D2" w14:textId="77777777" w:rsidR="00D4191B" w:rsidRPr="00D4191B" w:rsidRDefault="00D4191B" w:rsidP="000D5768">
      <w:pPr>
        <w:jc w:val="center"/>
        <w:rPr>
          <w:color w:val="000000"/>
        </w:rPr>
      </w:pPr>
    </w:p>
    <w:p w14:paraId="0AE7D786" w14:textId="34B4088B" w:rsidR="00D4191B" w:rsidRPr="00D4191B" w:rsidRDefault="001D0D35" w:rsidP="000D5768">
      <w:pPr>
        <w:jc w:val="center"/>
        <w:rPr>
          <w:color w:val="000000"/>
        </w:rPr>
      </w:pPr>
      <w:r>
        <w:rPr>
          <w:color w:val="000000"/>
        </w:rPr>
        <w:t>КУРСОВАЯ РАБОТА</w:t>
      </w:r>
    </w:p>
    <w:p w14:paraId="7B43F16D" w14:textId="2846B90F" w:rsidR="00D4191B" w:rsidRPr="00D4191B" w:rsidRDefault="00D4191B" w:rsidP="000D5768">
      <w:pPr>
        <w:jc w:val="center"/>
        <w:rPr>
          <w:color w:val="000000"/>
        </w:rPr>
      </w:pPr>
      <w:r w:rsidRPr="00D4191B">
        <w:rPr>
          <w:color w:val="000000"/>
        </w:rPr>
        <w:t xml:space="preserve">по </w:t>
      </w:r>
      <w:r w:rsidR="001D0D35">
        <w:rPr>
          <w:color w:val="000000"/>
        </w:rPr>
        <w:t>элементам систем автоматики</w:t>
      </w:r>
    </w:p>
    <w:p w14:paraId="7891DE90" w14:textId="2805995B" w:rsidR="00D4191B" w:rsidRPr="00D4191B" w:rsidRDefault="001D0D35" w:rsidP="00C05C4E">
      <w:pPr>
        <w:jc w:val="center"/>
        <w:rPr>
          <w:color w:val="000000"/>
        </w:rPr>
      </w:pPr>
      <w:r w:rsidRPr="001D0D35">
        <w:rPr>
          <w:color w:val="000000"/>
        </w:rPr>
        <w:t xml:space="preserve">Разработка печатной платы </w:t>
      </w:r>
      <w:r w:rsidR="00C05C4E">
        <w:rPr>
          <w:color w:val="000000"/>
        </w:rPr>
        <w:t>учебного стенда</w:t>
      </w:r>
    </w:p>
    <w:p w14:paraId="0F143B91" w14:textId="77777777" w:rsidR="00D4191B" w:rsidRPr="00D4191B" w:rsidRDefault="00D4191B" w:rsidP="000D5768">
      <w:pPr>
        <w:jc w:val="center"/>
        <w:rPr>
          <w:color w:val="000000"/>
        </w:rPr>
      </w:pPr>
    </w:p>
    <w:p w14:paraId="163DE9E4" w14:textId="77777777" w:rsidR="00D4191B" w:rsidRPr="00D4191B" w:rsidRDefault="00D4191B" w:rsidP="000D5768">
      <w:pPr>
        <w:jc w:val="center"/>
        <w:rPr>
          <w:color w:val="000000"/>
        </w:rPr>
      </w:pPr>
    </w:p>
    <w:p w14:paraId="60429CDA" w14:textId="77777777" w:rsidR="00D4191B" w:rsidRPr="00D4191B" w:rsidRDefault="00D4191B" w:rsidP="000D5768">
      <w:pPr>
        <w:jc w:val="center"/>
        <w:rPr>
          <w:color w:val="000000"/>
        </w:rPr>
      </w:pPr>
    </w:p>
    <w:p w14:paraId="76884CE8" w14:textId="77777777" w:rsidR="00D4191B" w:rsidRPr="00D4191B" w:rsidRDefault="00D4191B" w:rsidP="000D5768">
      <w:pPr>
        <w:jc w:val="center"/>
        <w:rPr>
          <w:color w:val="000000"/>
        </w:rPr>
      </w:pPr>
    </w:p>
    <w:p w14:paraId="65FB47D5" w14:textId="77777777" w:rsidR="00D4191B" w:rsidRPr="00D4191B" w:rsidRDefault="00D4191B" w:rsidP="000D5768">
      <w:pPr>
        <w:jc w:val="center"/>
        <w:rPr>
          <w:color w:val="000000"/>
        </w:rPr>
      </w:pPr>
    </w:p>
    <w:p w14:paraId="73FF916A" w14:textId="77777777" w:rsidR="00D4191B" w:rsidRPr="00D4191B" w:rsidRDefault="00D4191B" w:rsidP="000D5768">
      <w:pPr>
        <w:jc w:val="center"/>
        <w:rPr>
          <w:color w:val="000000"/>
        </w:rPr>
      </w:pPr>
    </w:p>
    <w:tbl>
      <w:tblPr>
        <w:tblStyle w:val="af1"/>
        <w:tblW w:w="5248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65"/>
        <w:gridCol w:w="4496"/>
        <w:gridCol w:w="3084"/>
      </w:tblGrid>
      <w:tr w:rsidR="00D4191B" w:rsidRPr="00D4191B" w14:paraId="5099DE1A" w14:textId="77777777" w:rsidTr="00D4191B">
        <w:tc>
          <w:tcPr>
            <w:tcW w:w="1227" w:type="pct"/>
            <w:hideMark/>
          </w:tcPr>
          <w:p w14:paraId="2E7A83F3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>Студент</w:t>
            </w:r>
          </w:p>
        </w:tc>
        <w:tc>
          <w:tcPr>
            <w:tcW w:w="2238" w:type="pct"/>
            <w:hideMark/>
          </w:tcPr>
          <w:p w14:paraId="2D24BF3F" w14:textId="77777777" w:rsidR="00D4191B" w:rsidRPr="00D4191B" w:rsidRDefault="00D4191B" w:rsidP="000D5768">
            <w:pPr>
              <w:spacing w:line="360" w:lineRule="auto"/>
              <w:ind w:right="-10"/>
              <w:jc w:val="center"/>
              <w:rPr>
                <w:color w:val="000000"/>
              </w:rPr>
            </w:pPr>
            <w:r w:rsidRPr="00D4191B">
              <w:rPr>
                <w:color w:val="000000"/>
              </w:rPr>
              <w:t>______________</w:t>
            </w:r>
          </w:p>
        </w:tc>
        <w:tc>
          <w:tcPr>
            <w:tcW w:w="1535" w:type="pct"/>
            <w:hideMark/>
          </w:tcPr>
          <w:p w14:paraId="75C98FAD" w14:textId="45CF4F5F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>Кондратьев С.Е.</w:t>
            </w:r>
          </w:p>
        </w:tc>
      </w:tr>
      <w:tr w:rsidR="00D4191B" w:rsidRPr="00D4191B" w14:paraId="6E2FE4FE" w14:textId="77777777" w:rsidTr="00D4191B">
        <w:tc>
          <w:tcPr>
            <w:tcW w:w="1227" w:type="pct"/>
            <w:hideMark/>
          </w:tcPr>
          <w:p w14:paraId="39EA67D5" w14:textId="660D030E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>Группа: МР-19</w:t>
            </w:r>
            <w:r w:rsidR="001D0D35">
              <w:rPr>
                <w:color w:val="000000"/>
              </w:rPr>
              <w:t>-1</w:t>
            </w:r>
          </w:p>
        </w:tc>
        <w:tc>
          <w:tcPr>
            <w:tcW w:w="2238" w:type="pct"/>
            <w:hideMark/>
          </w:tcPr>
          <w:p w14:paraId="709E2ECB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  <w:r w:rsidRPr="00D4191B">
              <w:rPr>
                <w:color w:val="000000"/>
                <w:vertAlign w:val="superscript"/>
              </w:rPr>
              <w:t>подпись, дата</w:t>
            </w:r>
          </w:p>
        </w:tc>
        <w:tc>
          <w:tcPr>
            <w:tcW w:w="1535" w:type="pct"/>
          </w:tcPr>
          <w:p w14:paraId="7F760878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</w:p>
        </w:tc>
      </w:tr>
      <w:tr w:rsidR="00D4191B" w:rsidRPr="00D4191B" w14:paraId="543BF190" w14:textId="77777777" w:rsidTr="00D4191B">
        <w:tc>
          <w:tcPr>
            <w:tcW w:w="1227" w:type="pct"/>
            <w:hideMark/>
          </w:tcPr>
          <w:p w14:paraId="3E70D8CA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>Руководитель</w:t>
            </w:r>
          </w:p>
          <w:p w14:paraId="0A39823F" w14:textId="24701156" w:rsidR="00D4191B" w:rsidRPr="00D4191B" w:rsidRDefault="001D0D35" w:rsidP="001D0D35">
            <w:pPr>
              <w:spacing w:line="36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к</w:t>
            </w:r>
            <w:r w:rsidR="000D5768">
              <w:rPr>
                <w:color w:val="000000"/>
              </w:rPr>
              <w:t>.</w:t>
            </w:r>
            <w:r>
              <w:rPr>
                <w:color w:val="000000"/>
              </w:rPr>
              <w:t>т.н.,</w:t>
            </w:r>
            <w:r w:rsidR="000D5768">
              <w:rPr>
                <w:color w:val="000000"/>
              </w:rPr>
              <w:t xml:space="preserve"> </w:t>
            </w:r>
            <w:r>
              <w:rPr>
                <w:color w:val="000000"/>
              </w:rPr>
              <w:t>доцент</w:t>
            </w:r>
          </w:p>
        </w:tc>
        <w:tc>
          <w:tcPr>
            <w:tcW w:w="2238" w:type="pct"/>
          </w:tcPr>
          <w:p w14:paraId="5B465B97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  <w:p w14:paraId="35348C3E" w14:textId="3D24CEE5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  <w:r w:rsidRPr="00D4191B">
              <w:rPr>
                <w:color w:val="000000"/>
              </w:rPr>
              <w:t>______________</w:t>
            </w:r>
          </w:p>
          <w:p w14:paraId="3BF4FEF0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  <w:r w:rsidRPr="00D4191B">
              <w:rPr>
                <w:color w:val="000000"/>
                <w:vertAlign w:val="superscript"/>
              </w:rPr>
              <w:t>подпись, дата</w:t>
            </w:r>
          </w:p>
        </w:tc>
        <w:tc>
          <w:tcPr>
            <w:tcW w:w="1535" w:type="pct"/>
            <w:hideMark/>
          </w:tcPr>
          <w:p w14:paraId="40E523EA" w14:textId="482209CC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</w:p>
          <w:p w14:paraId="319FA2F9" w14:textId="07450713" w:rsidR="00D4191B" w:rsidRPr="00D4191B" w:rsidRDefault="001D0D35" w:rsidP="000D5768">
            <w:pPr>
              <w:spacing w:line="36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Музылева И.В.</w:t>
            </w:r>
          </w:p>
        </w:tc>
      </w:tr>
      <w:tr w:rsidR="00D4191B" w:rsidRPr="00D4191B" w14:paraId="617C127E" w14:textId="77777777" w:rsidTr="00D4191B">
        <w:tc>
          <w:tcPr>
            <w:tcW w:w="1227" w:type="pct"/>
          </w:tcPr>
          <w:p w14:paraId="1AAF099E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2238" w:type="pct"/>
          </w:tcPr>
          <w:p w14:paraId="48109FE1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535" w:type="pct"/>
          </w:tcPr>
          <w:p w14:paraId="40D25E65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</w:tc>
      </w:tr>
      <w:tr w:rsidR="00D4191B" w:rsidRPr="00D4191B" w14:paraId="42658D0E" w14:textId="77777777" w:rsidTr="00D4191B">
        <w:tc>
          <w:tcPr>
            <w:tcW w:w="5000" w:type="pct"/>
            <w:gridSpan w:val="3"/>
          </w:tcPr>
          <w:p w14:paraId="6FDE68C0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  <w:vertAlign w:val="superscript"/>
              </w:rPr>
            </w:pPr>
          </w:p>
        </w:tc>
      </w:tr>
    </w:tbl>
    <w:p w14:paraId="4CE11CF0" w14:textId="77777777" w:rsidR="00D4191B" w:rsidRPr="00D4191B" w:rsidRDefault="00D4191B" w:rsidP="000D5768">
      <w:pPr>
        <w:jc w:val="center"/>
        <w:rPr>
          <w:color w:val="000000"/>
        </w:rPr>
      </w:pPr>
    </w:p>
    <w:p w14:paraId="1F03CC67" w14:textId="77777777" w:rsidR="00D4191B" w:rsidRPr="001D0D35" w:rsidRDefault="00D4191B" w:rsidP="00383403">
      <w:pPr>
        <w:rPr>
          <w:color w:val="000000"/>
        </w:rPr>
      </w:pPr>
    </w:p>
    <w:p w14:paraId="33D9E843" w14:textId="6AE23014" w:rsidR="00D4191B" w:rsidRPr="00D4191B" w:rsidRDefault="00D4191B" w:rsidP="000D5768">
      <w:pPr>
        <w:jc w:val="center"/>
        <w:rPr>
          <w:color w:val="000000"/>
        </w:rPr>
      </w:pPr>
      <w:r w:rsidRPr="00D4191B">
        <w:rPr>
          <w:color w:val="000000"/>
        </w:rPr>
        <w:t>Липецк 2021</w:t>
      </w:r>
      <w:r w:rsidRPr="001D0D35">
        <w:rPr>
          <w:color w:val="000000"/>
        </w:rPr>
        <w:t xml:space="preserve"> </w:t>
      </w:r>
      <w:r w:rsidRPr="00D4191B">
        <w:rPr>
          <w:color w:val="000000"/>
        </w:rPr>
        <w:t>г.</w:t>
      </w:r>
      <w:r>
        <w:rPr>
          <w:color w:val="000000"/>
        </w:rPr>
        <w:br w:type="page"/>
      </w:r>
    </w:p>
    <w:p w14:paraId="4866858D" w14:textId="77777777" w:rsidR="003A61D6" w:rsidRPr="00D4191B" w:rsidRDefault="003A61D6" w:rsidP="003A61D6">
      <w:pPr>
        <w:jc w:val="center"/>
        <w:rPr>
          <w:b/>
          <w:color w:val="000000"/>
        </w:rPr>
      </w:pPr>
      <w:r w:rsidRPr="00D4191B">
        <w:rPr>
          <w:b/>
          <w:color w:val="000000"/>
        </w:rPr>
        <w:lastRenderedPageBreak/>
        <w:t>Липецкий государственный технический университет</w:t>
      </w:r>
    </w:p>
    <w:p w14:paraId="47279EAA" w14:textId="77777777" w:rsidR="003A61D6" w:rsidRPr="00D4191B" w:rsidRDefault="003A61D6" w:rsidP="003A61D6">
      <w:pPr>
        <w:jc w:val="center"/>
        <w:rPr>
          <w:color w:val="000000"/>
        </w:rPr>
      </w:pPr>
      <w:r w:rsidRPr="00D4191B">
        <w:rPr>
          <w:color w:val="000000"/>
        </w:rPr>
        <w:t>Кафедра электропривода</w:t>
      </w:r>
    </w:p>
    <w:p w14:paraId="7D837D8F" w14:textId="533F8F3A" w:rsidR="00221E7F" w:rsidRDefault="00221E7F" w:rsidP="003A61D6">
      <w:pPr>
        <w:pStyle w:val="1"/>
        <w:shd w:val="clear" w:color="auto" w:fill="auto"/>
        <w:spacing w:line="360" w:lineRule="auto"/>
        <w:ind w:firstLine="709"/>
        <w:jc w:val="both"/>
      </w:pPr>
    </w:p>
    <w:p w14:paraId="24A196AF" w14:textId="346A65E1" w:rsidR="003A61D6" w:rsidRPr="003A61D6" w:rsidRDefault="003A61D6" w:rsidP="003A61D6">
      <w:pPr>
        <w:pStyle w:val="1"/>
        <w:shd w:val="clear" w:color="auto" w:fill="auto"/>
        <w:spacing w:line="360" w:lineRule="auto"/>
        <w:ind w:firstLine="0"/>
        <w:jc w:val="center"/>
        <w:rPr>
          <w:b/>
        </w:rPr>
      </w:pPr>
      <w:r w:rsidRPr="003A61D6">
        <w:rPr>
          <w:b/>
        </w:rPr>
        <w:t>ЗАДАНИЕ</w:t>
      </w:r>
    </w:p>
    <w:p w14:paraId="3C25338B" w14:textId="70D335FD" w:rsidR="003A61D6" w:rsidRPr="00BF5B13" w:rsidRDefault="003A61D6" w:rsidP="003A61D6">
      <w:pPr>
        <w:pStyle w:val="1"/>
        <w:shd w:val="clear" w:color="auto" w:fill="auto"/>
        <w:spacing w:line="360" w:lineRule="auto"/>
        <w:ind w:firstLine="0"/>
        <w:jc w:val="center"/>
        <w:rPr>
          <w:b/>
        </w:rPr>
      </w:pPr>
      <w:r w:rsidRPr="00BF5B13">
        <w:rPr>
          <w:b/>
        </w:rPr>
        <w:t>на курсовую работу</w:t>
      </w:r>
    </w:p>
    <w:p w14:paraId="0F154F87" w14:textId="60FA14A3" w:rsidR="00835978" w:rsidRDefault="003A61D6" w:rsidP="00835978">
      <w:pPr>
        <w:pStyle w:val="1"/>
        <w:shd w:val="clear" w:color="auto" w:fill="auto"/>
        <w:spacing w:line="360" w:lineRule="auto"/>
        <w:ind w:firstLine="0"/>
        <w:jc w:val="center"/>
      </w:pPr>
      <w:r w:rsidRPr="003A61D6">
        <w:t>по дисциплине «Элементы систем автоматики»</w:t>
      </w:r>
    </w:p>
    <w:p w14:paraId="74F69D2F" w14:textId="77777777" w:rsidR="00835978" w:rsidRDefault="00835978" w:rsidP="003A61D6">
      <w:pPr>
        <w:pStyle w:val="1"/>
        <w:shd w:val="clear" w:color="auto" w:fill="auto"/>
        <w:spacing w:line="360" w:lineRule="auto"/>
        <w:ind w:firstLine="0"/>
        <w:jc w:val="both"/>
      </w:pPr>
    </w:p>
    <w:p w14:paraId="1E4EB3F2" w14:textId="77777777" w:rsidR="00835978" w:rsidRDefault="003A61D6" w:rsidP="0048567B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 xml:space="preserve">Студенту группы МР-19-1 </w:t>
      </w:r>
    </w:p>
    <w:p w14:paraId="33F90A76" w14:textId="4C5A0E93" w:rsidR="00835978" w:rsidRDefault="003A61D6" w:rsidP="0048567B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 xml:space="preserve">Направление 15.03.06 «Мехатроника и робототехника» </w:t>
      </w:r>
    </w:p>
    <w:p w14:paraId="35EDF811" w14:textId="77777777" w:rsidR="00835978" w:rsidRDefault="003A61D6" w:rsidP="0048567B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 xml:space="preserve">Профиль «Приводы робототехнических и мехатронных систем» </w:t>
      </w:r>
    </w:p>
    <w:p w14:paraId="477CFF5A" w14:textId="77777777" w:rsidR="00835978" w:rsidRDefault="00835978" w:rsidP="0048567B">
      <w:pPr>
        <w:pStyle w:val="1"/>
        <w:shd w:val="clear" w:color="auto" w:fill="auto"/>
        <w:spacing w:line="360" w:lineRule="auto"/>
        <w:ind w:firstLine="709"/>
        <w:jc w:val="both"/>
      </w:pPr>
    </w:p>
    <w:p w14:paraId="215CF20B" w14:textId="23DB7245" w:rsidR="00835978" w:rsidRDefault="003A61D6" w:rsidP="0048567B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 xml:space="preserve">ФИО </w:t>
      </w:r>
      <w:r w:rsidR="00835978">
        <w:t>Кондратьев Сергей Евгеньевич</w:t>
      </w:r>
      <w:r w:rsidRPr="003A61D6">
        <w:t xml:space="preserve"> </w:t>
      </w:r>
    </w:p>
    <w:p w14:paraId="013C22AB" w14:textId="10D3AF0D" w:rsidR="0048567B" w:rsidRPr="0048567B" w:rsidRDefault="0003415F" w:rsidP="0048567B">
      <w:pPr>
        <w:pStyle w:val="1"/>
        <w:shd w:val="clear" w:color="auto" w:fill="auto"/>
        <w:spacing w:line="360" w:lineRule="auto"/>
        <w:ind w:firstLine="709"/>
        <w:jc w:val="both"/>
      </w:pPr>
      <w:r>
        <w:t xml:space="preserve">Тема курсовой работы: </w:t>
      </w:r>
      <w:r w:rsidRPr="0003415F">
        <w:t>Разработка печатной платы учебного стенда</w:t>
      </w:r>
      <w:r w:rsidR="003A61D6" w:rsidRPr="003A61D6">
        <w:t xml:space="preserve">. </w:t>
      </w:r>
    </w:p>
    <w:p w14:paraId="08E92470" w14:textId="37C867EB" w:rsidR="0003415F" w:rsidRPr="00051FAE" w:rsidRDefault="0003415F" w:rsidP="0048567B">
      <w:pPr>
        <w:pStyle w:val="1"/>
        <w:shd w:val="clear" w:color="auto" w:fill="auto"/>
        <w:spacing w:line="360" w:lineRule="auto"/>
        <w:ind w:firstLine="709"/>
        <w:jc w:val="both"/>
      </w:pPr>
      <w:r>
        <w:t>Цель курсовой работы</w:t>
      </w:r>
      <w:r w:rsidRPr="00051FAE">
        <w:t xml:space="preserve">: </w:t>
      </w:r>
      <w:r w:rsidR="00051FAE">
        <w:t>Разработка демонстрационного стенда, поясняющего работу интегральной схемы (ИС) средней степени интеграции.</w:t>
      </w:r>
    </w:p>
    <w:p w14:paraId="6CD3591E" w14:textId="6203342C" w:rsidR="00000644" w:rsidRPr="0003415F" w:rsidRDefault="003A61D6" w:rsidP="0048567B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>Руководитель работы: Музылёва Инна Василь</w:t>
      </w:r>
      <w:r w:rsidR="00051FAE">
        <w:t>евна</w:t>
      </w:r>
    </w:p>
    <w:p w14:paraId="1F55DEAE" w14:textId="1C54D9F5" w:rsidR="00000644" w:rsidRPr="00000644" w:rsidRDefault="003A61D6" w:rsidP="00000644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1. Для </w:t>
      </w:r>
      <w:r w:rsidR="00A66EAD">
        <w:t>устройства дешифратора на 2 входа</w:t>
      </w:r>
      <w:r w:rsidRPr="003A61D6">
        <w:t xml:space="preserve">: </w:t>
      </w:r>
    </w:p>
    <w:p w14:paraId="5D11B52A" w14:textId="2E0D3F26" w:rsidR="00000644" w:rsidRPr="00A66EAD" w:rsidRDefault="003A61D6" w:rsidP="00000644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1.1. Построить </w:t>
      </w:r>
      <w:r w:rsidR="007B533E" w:rsidRPr="003A61D6">
        <w:t>функциональн</w:t>
      </w:r>
      <w:r w:rsidR="007B533E">
        <w:t>ую</w:t>
      </w:r>
      <w:r w:rsidR="007B533E" w:rsidRPr="003A61D6">
        <w:t xml:space="preserve"> </w:t>
      </w:r>
      <w:r w:rsidR="007B533E">
        <w:t>и предварительную принципиальную без цоколевки схемы устройства дешифратора</w:t>
      </w:r>
      <w:r w:rsidRPr="003A61D6">
        <w:t xml:space="preserve">. </w:t>
      </w:r>
    </w:p>
    <w:p w14:paraId="7CFC115B" w14:textId="2D8D0EF9" w:rsidR="00000644" w:rsidRPr="00A66EAD" w:rsidRDefault="003A61D6" w:rsidP="00000644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1.2. Построить топологическую </w:t>
      </w:r>
      <w:r w:rsidR="007B533E">
        <w:t xml:space="preserve">и принципиальную </w:t>
      </w:r>
      <w:r w:rsidRPr="003A61D6">
        <w:t>схем</w:t>
      </w:r>
      <w:r w:rsidR="007B533E">
        <w:t>ы</w:t>
      </w:r>
      <w:r w:rsidRPr="003A61D6">
        <w:t xml:space="preserve"> </w:t>
      </w:r>
      <w:r w:rsidR="00810143">
        <w:t xml:space="preserve">устройства  </w:t>
      </w:r>
      <w:r w:rsidR="00A66EAD">
        <w:t>дешифратора</w:t>
      </w:r>
      <w:r w:rsidRPr="003A61D6">
        <w:t xml:space="preserve">. </w:t>
      </w:r>
    </w:p>
    <w:p w14:paraId="564B0AFD" w14:textId="2F4CCCFC" w:rsidR="00000644" w:rsidRPr="00000644" w:rsidRDefault="003A61D6" w:rsidP="00000644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Руководитель работы </w:t>
      </w:r>
      <w:r w:rsidR="00E6456E" w:rsidRPr="00E6456E">
        <w:t xml:space="preserve">                                                                </w:t>
      </w:r>
      <w:r w:rsidR="00000644" w:rsidRPr="003A61D6">
        <w:t>(Музылёва И. В.)</w:t>
      </w:r>
    </w:p>
    <w:p w14:paraId="55FEADD5" w14:textId="2227522B" w:rsidR="00DD45A5" w:rsidRDefault="003A61D6" w:rsidP="00E6456E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Студент </w:t>
      </w:r>
      <w:r w:rsidR="00E6456E" w:rsidRPr="006B293C">
        <w:t xml:space="preserve">                                                                                       </w:t>
      </w:r>
      <w:r w:rsidRPr="003A61D6">
        <w:t>(</w:t>
      </w:r>
      <w:r w:rsidR="006F2CD3">
        <w:t>Кондратьев С.Е</w:t>
      </w:r>
      <w:r w:rsidRPr="003A61D6">
        <w:t>.</w:t>
      </w:r>
      <w:r w:rsidR="00000644" w:rsidRPr="00E6456E">
        <w:t>)</w:t>
      </w:r>
    </w:p>
    <w:p w14:paraId="5987F3BE" w14:textId="77777777" w:rsidR="00DD45A5" w:rsidRDefault="00DD45A5">
      <w:pPr>
        <w:rPr>
          <w:rFonts w:eastAsia="Times New Roman"/>
        </w:rPr>
      </w:pPr>
      <w:r>
        <w:br w:type="page"/>
      </w:r>
    </w:p>
    <w:p w14:paraId="4D2BBE10" w14:textId="12C961BA" w:rsidR="003A61D6" w:rsidRDefault="00DD45A5" w:rsidP="00DD45A5">
      <w:pPr>
        <w:pStyle w:val="1"/>
        <w:shd w:val="clear" w:color="auto" w:fill="auto"/>
        <w:spacing w:line="360" w:lineRule="auto"/>
        <w:ind w:firstLine="709"/>
        <w:jc w:val="both"/>
      </w:pPr>
      <w:r>
        <w:lastRenderedPageBreak/>
        <w:t xml:space="preserve">Аннотация </w:t>
      </w:r>
    </w:p>
    <w:p w14:paraId="4F9E9BBC" w14:textId="77777777" w:rsidR="00DD45A5" w:rsidRDefault="00DD45A5" w:rsidP="00DD45A5">
      <w:pPr>
        <w:pStyle w:val="1"/>
        <w:shd w:val="clear" w:color="auto" w:fill="auto"/>
        <w:spacing w:line="360" w:lineRule="auto"/>
        <w:ind w:firstLine="709"/>
        <w:jc w:val="both"/>
      </w:pPr>
    </w:p>
    <w:p w14:paraId="2946ECD6" w14:textId="1CB818CB" w:rsidR="00470970" w:rsidRDefault="00470970" w:rsidP="00470970">
      <w:pPr>
        <w:ind w:firstLine="709"/>
      </w:pPr>
      <w:r>
        <w:t>C.</w:t>
      </w:r>
      <w:r w:rsidR="008A4F50" w:rsidRPr="001378A8">
        <w:t>12</w:t>
      </w:r>
      <w:r>
        <w:t>. Ил.</w:t>
      </w:r>
      <w:r w:rsidR="008A4F50" w:rsidRPr="001378A8">
        <w:t>10</w:t>
      </w:r>
      <w:r>
        <w:t xml:space="preserve">. Табл.1. </w:t>
      </w:r>
      <w:r w:rsidR="002D57F3">
        <w:t xml:space="preserve">Литература </w:t>
      </w:r>
      <w:r w:rsidR="008A4F50" w:rsidRPr="001378A8">
        <w:t>5</w:t>
      </w:r>
      <w:r w:rsidR="002D57F3">
        <w:t xml:space="preserve"> назв</w:t>
      </w:r>
      <w:r>
        <w:t xml:space="preserve">. </w:t>
      </w:r>
    </w:p>
    <w:p w14:paraId="4DA3AFB4" w14:textId="77777777" w:rsidR="00106FDF" w:rsidRDefault="00106FDF" w:rsidP="00470970">
      <w:pPr>
        <w:ind w:firstLine="709"/>
      </w:pPr>
    </w:p>
    <w:p w14:paraId="7B78C27B" w14:textId="426B4207" w:rsidR="00DD45A5" w:rsidRPr="00106FDF" w:rsidRDefault="00470970" w:rsidP="00106FDF">
      <w:pPr>
        <w:ind w:firstLine="709"/>
      </w:pPr>
      <w:r>
        <w:t xml:space="preserve">Данная курсовая работа содержит расчётно-пояснительную записку. Расчётно-пояснительная записка включает в себя </w:t>
      </w:r>
      <w:r w:rsidR="008A4F50" w:rsidRPr="008A4F50">
        <w:t>12</w:t>
      </w:r>
      <w:r>
        <w:t xml:space="preserve"> страниц печатного текста. Имеется </w:t>
      </w:r>
      <w:r w:rsidR="008A4F50" w:rsidRPr="001378A8">
        <w:t>10</w:t>
      </w:r>
      <w:r>
        <w:t xml:space="preserve"> иллюстраци</w:t>
      </w:r>
      <w:r w:rsidR="008A4F50">
        <w:t>й</w:t>
      </w:r>
      <w:r>
        <w:t xml:space="preserve">, показывающие схемы разных видов. Присутствует 1 таблица, являющаяся таблицей истинности для </w:t>
      </w:r>
      <w:r w:rsidR="009C06A6">
        <w:t>двух</w:t>
      </w:r>
      <w:r>
        <w:t xml:space="preserve">входовой схемы. Использованная литература состоит из </w:t>
      </w:r>
      <w:r w:rsidR="008A4F50">
        <w:t>5</w:t>
      </w:r>
      <w:r>
        <w:t xml:space="preserve"> источников. В</w:t>
      </w:r>
      <w:r w:rsidR="008A4F50">
        <w:t xml:space="preserve"> </w:t>
      </w:r>
      <w:r>
        <w:t xml:space="preserve">курсовой работе </w:t>
      </w:r>
      <w:r w:rsidR="001E201F">
        <w:t>представлено</w:t>
      </w:r>
      <w:r>
        <w:t xml:space="preserve"> ознаком</w:t>
      </w:r>
      <w:r w:rsidR="001E201F">
        <w:t>ление</w:t>
      </w:r>
      <w:r>
        <w:t xml:space="preserve"> с интегральными схемами К155ЛН1, </w:t>
      </w:r>
      <w:r w:rsidR="00E757E4">
        <w:rPr>
          <w:lang w:val="en-US"/>
        </w:rPr>
        <w:t>KP</w:t>
      </w:r>
      <w:r w:rsidR="00E757E4" w:rsidRPr="00E757E4">
        <w:t>1533</w:t>
      </w:r>
      <w:r w:rsidR="00E757E4">
        <w:t>ЛИ3</w:t>
      </w:r>
      <w:r>
        <w:t xml:space="preserve">, </w:t>
      </w:r>
      <w:r w:rsidR="001E201F">
        <w:t xml:space="preserve">построение </w:t>
      </w:r>
      <w:r>
        <w:t>на их основе схем</w:t>
      </w:r>
      <w:r w:rsidR="001E201F">
        <w:t>ы</w:t>
      </w:r>
      <w:r w:rsidR="00E757E4">
        <w:t xml:space="preserve"> двухвходового дешифратора</w:t>
      </w:r>
      <w:r>
        <w:t>. Отчёт по данной курсовой работе выполнен согласно требованиям. Данная курсовая работа позволяет приобрести студентам навыки моделирования и построения схем в средах MS Visio, SprintLayout 6.0.</w:t>
      </w:r>
      <w:r w:rsidR="00DD45A5">
        <w:br w:type="page"/>
      </w:r>
    </w:p>
    <w:p w14:paraId="4F613B43" w14:textId="74ECF5BF" w:rsidR="00DD45A5" w:rsidRDefault="00DD45A5" w:rsidP="00DD45A5">
      <w:pPr>
        <w:pStyle w:val="1"/>
        <w:shd w:val="clear" w:color="auto" w:fill="auto"/>
        <w:spacing w:line="360" w:lineRule="auto"/>
        <w:ind w:firstLine="709"/>
        <w:jc w:val="both"/>
      </w:pPr>
      <w:r>
        <w:lastRenderedPageBreak/>
        <w:t xml:space="preserve">Оглавление </w:t>
      </w:r>
    </w:p>
    <w:p w14:paraId="62C9DB3F" w14:textId="77777777" w:rsidR="00DD45A5" w:rsidRDefault="00DD45A5" w:rsidP="00F54467">
      <w:pPr>
        <w:pStyle w:val="1"/>
        <w:shd w:val="clear" w:color="auto" w:fill="auto"/>
        <w:spacing w:line="360" w:lineRule="auto"/>
        <w:ind w:firstLine="709"/>
        <w:jc w:val="both"/>
      </w:pPr>
    </w:p>
    <w:p w14:paraId="4E789D65" w14:textId="55AB5584" w:rsidR="00C71411" w:rsidRDefault="00975540" w:rsidP="00C71411">
      <w:pPr>
        <w:pStyle w:val="10"/>
        <w:tabs>
          <w:tab w:val="right" w:leader="dot" w:pos="9344"/>
        </w:tabs>
        <w:spacing w:after="0"/>
        <w:ind w:firstLine="709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88769541" w:history="1">
        <w:r w:rsidR="00C71411" w:rsidRPr="001E0A46">
          <w:rPr>
            <w:rStyle w:val="af4"/>
            <w:noProof/>
          </w:rPr>
          <w:t>1 Разработка печатной платы учебного стенда</w:t>
        </w:r>
        <w:r w:rsidR="00C71411">
          <w:rPr>
            <w:noProof/>
            <w:webHidden/>
          </w:rPr>
          <w:tab/>
        </w:r>
        <w:r w:rsidR="00C71411">
          <w:rPr>
            <w:noProof/>
            <w:webHidden/>
          </w:rPr>
          <w:fldChar w:fldCharType="begin"/>
        </w:r>
        <w:r w:rsidR="00C71411">
          <w:rPr>
            <w:noProof/>
            <w:webHidden/>
          </w:rPr>
          <w:instrText xml:space="preserve"> PAGEREF _Toc88769541 \h </w:instrText>
        </w:r>
        <w:r w:rsidR="00C71411">
          <w:rPr>
            <w:noProof/>
            <w:webHidden/>
          </w:rPr>
        </w:r>
        <w:r w:rsidR="00C71411">
          <w:rPr>
            <w:noProof/>
            <w:webHidden/>
          </w:rPr>
          <w:fldChar w:fldCharType="separate"/>
        </w:r>
        <w:r w:rsidR="001378A8">
          <w:rPr>
            <w:noProof/>
            <w:webHidden/>
          </w:rPr>
          <w:t>5</w:t>
        </w:r>
        <w:r w:rsidR="00C71411">
          <w:rPr>
            <w:noProof/>
            <w:webHidden/>
          </w:rPr>
          <w:fldChar w:fldCharType="end"/>
        </w:r>
      </w:hyperlink>
    </w:p>
    <w:p w14:paraId="043B1186" w14:textId="7FB2C64D" w:rsidR="00C71411" w:rsidRDefault="005F2753" w:rsidP="00C71411">
      <w:pPr>
        <w:pStyle w:val="10"/>
        <w:tabs>
          <w:tab w:val="right" w:leader="dot" w:pos="9344"/>
        </w:tabs>
        <w:spacing w:after="0"/>
        <w:ind w:firstLine="709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88769542" w:history="1">
        <w:r w:rsidR="00C71411" w:rsidRPr="001E0A46">
          <w:rPr>
            <w:rStyle w:val="af4"/>
            <w:noProof/>
          </w:rPr>
          <w:t>1.1 Построение функциональной и предварительной принципиальной без цоколевки схемы устройства дешифратора</w:t>
        </w:r>
        <w:r w:rsidR="00C71411">
          <w:rPr>
            <w:noProof/>
            <w:webHidden/>
          </w:rPr>
          <w:tab/>
        </w:r>
        <w:r w:rsidR="00C71411">
          <w:rPr>
            <w:noProof/>
            <w:webHidden/>
          </w:rPr>
          <w:fldChar w:fldCharType="begin"/>
        </w:r>
        <w:r w:rsidR="00C71411">
          <w:rPr>
            <w:noProof/>
            <w:webHidden/>
          </w:rPr>
          <w:instrText xml:space="preserve"> PAGEREF _Toc88769542 \h </w:instrText>
        </w:r>
        <w:r w:rsidR="00C71411">
          <w:rPr>
            <w:noProof/>
            <w:webHidden/>
          </w:rPr>
        </w:r>
        <w:r w:rsidR="00C71411">
          <w:rPr>
            <w:noProof/>
            <w:webHidden/>
          </w:rPr>
          <w:fldChar w:fldCharType="separate"/>
        </w:r>
        <w:r w:rsidR="001378A8">
          <w:rPr>
            <w:noProof/>
            <w:webHidden/>
          </w:rPr>
          <w:t>5</w:t>
        </w:r>
        <w:r w:rsidR="00C71411">
          <w:rPr>
            <w:noProof/>
            <w:webHidden/>
          </w:rPr>
          <w:fldChar w:fldCharType="end"/>
        </w:r>
      </w:hyperlink>
    </w:p>
    <w:p w14:paraId="691BEF62" w14:textId="13554D75" w:rsidR="00C71411" w:rsidRDefault="005F2753" w:rsidP="00C71411">
      <w:pPr>
        <w:pStyle w:val="10"/>
        <w:tabs>
          <w:tab w:val="right" w:leader="dot" w:pos="9344"/>
        </w:tabs>
        <w:spacing w:after="0"/>
        <w:ind w:firstLine="709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88769543" w:history="1">
        <w:r w:rsidR="00C71411" w:rsidRPr="001E0A46">
          <w:rPr>
            <w:rStyle w:val="af4"/>
            <w:noProof/>
          </w:rPr>
          <w:t>1.2 Построение топологической и принципиальной схем устройства дешифратора</w:t>
        </w:r>
        <w:r w:rsidR="00C71411">
          <w:rPr>
            <w:noProof/>
            <w:webHidden/>
          </w:rPr>
          <w:tab/>
        </w:r>
        <w:r w:rsidR="00C71411">
          <w:rPr>
            <w:noProof/>
            <w:webHidden/>
          </w:rPr>
          <w:fldChar w:fldCharType="begin"/>
        </w:r>
        <w:r w:rsidR="00C71411">
          <w:rPr>
            <w:noProof/>
            <w:webHidden/>
          </w:rPr>
          <w:instrText xml:space="preserve"> PAGEREF _Toc88769543 \h </w:instrText>
        </w:r>
        <w:r w:rsidR="00C71411">
          <w:rPr>
            <w:noProof/>
            <w:webHidden/>
          </w:rPr>
        </w:r>
        <w:r w:rsidR="00C71411">
          <w:rPr>
            <w:noProof/>
            <w:webHidden/>
          </w:rPr>
          <w:fldChar w:fldCharType="separate"/>
        </w:r>
        <w:r w:rsidR="001378A8">
          <w:rPr>
            <w:noProof/>
            <w:webHidden/>
          </w:rPr>
          <w:t>7</w:t>
        </w:r>
        <w:r w:rsidR="00C71411">
          <w:rPr>
            <w:noProof/>
            <w:webHidden/>
          </w:rPr>
          <w:fldChar w:fldCharType="end"/>
        </w:r>
      </w:hyperlink>
    </w:p>
    <w:p w14:paraId="6FBB7B29" w14:textId="0CFEB025" w:rsidR="00C71411" w:rsidRDefault="005F2753" w:rsidP="00C71411">
      <w:pPr>
        <w:pStyle w:val="10"/>
        <w:tabs>
          <w:tab w:val="right" w:leader="dot" w:pos="9344"/>
        </w:tabs>
        <w:spacing w:after="0"/>
        <w:ind w:firstLine="709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88769544" w:history="1">
        <w:r w:rsidR="00C71411" w:rsidRPr="001E0A46">
          <w:rPr>
            <w:rStyle w:val="af4"/>
            <w:noProof/>
          </w:rPr>
          <w:t>Список источников</w:t>
        </w:r>
        <w:r w:rsidR="00C71411">
          <w:rPr>
            <w:noProof/>
            <w:webHidden/>
          </w:rPr>
          <w:tab/>
        </w:r>
        <w:r w:rsidR="00C71411">
          <w:rPr>
            <w:noProof/>
            <w:webHidden/>
          </w:rPr>
          <w:fldChar w:fldCharType="begin"/>
        </w:r>
        <w:r w:rsidR="00C71411">
          <w:rPr>
            <w:noProof/>
            <w:webHidden/>
          </w:rPr>
          <w:instrText xml:space="preserve"> PAGEREF _Toc88769544 \h </w:instrText>
        </w:r>
        <w:r w:rsidR="00C71411">
          <w:rPr>
            <w:noProof/>
            <w:webHidden/>
          </w:rPr>
        </w:r>
        <w:r w:rsidR="00C71411">
          <w:rPr>
            <w:noProof/>
            <w:webHidden/>
          </w:rPr>
          <w:fldChar w:fldCharType="separate"/>
        </w:r>
        <w:r w:rsidR="001378A8">
          <w:rPr>
            <w:noProof/>
            <w:webHidden/>
          </w:rPr>
          <w:t>12</w:t>
        </w:r>
        <w:r w:rsidR="00C71411">
          <w:rPr>
            <w:noProof/>
            <w:webHidden/>
          </w:rPr>
          <w:fldChar w:fldCharType="end"/>
        </w:r>
      </w:hyperlink>
    </w:p>
    <w:p w14:paraId="2DCE252E" w14:textId="77A9F713" w:rsidR="00DD45A5" w:rsidRDefault="00975540" w:rsidP="00F54467">
      <w:pPr>
        <w:ind w:firstLine="709"/>
        <w:rPr>
          <w:rFonts w:eastAsia="Times New Roman"/>
        </w:rPr>
      </w:pPr>
      <w:r>
        <w:fldChar w:fldCharType="end"/>
      </w:r>
      <w:r w:rsidR="00DD45A5">
        <w:br w:type="page"/>
      </w:r>
    </w:p>
    <w:p w14:paraId="6F5B35BB" w14:textId="38A36475" w:rsidR="00375796" w:rsidRDefault="00375796" w:rsidP="00C93A74">
      <w:pPr>
        <w:pStyle w:val="1"/>
        <w:shd w:val="clear" w:color="auto" w:fill="auto"/>
        <w:spacing w:line="360" w:lineRule="auto"/>
        <w:ind w:firstLine="709"/>
        <w:jc w:val="both"/>
        <w:outlineLvl w:val="0"/>
      </w:pPr>
      <w:bookmarkStart w:id="1" w:name="_Toc88769541"/>
      <w:r>
        <w:lastRenderedPageBreak/>
        <w:t xml:space="preserve">1 </w:t>
      </w:r>
      <w:r w:rsidRPr="0003415F">
        <w:t>Разработка печатной платы учебного стенда</w:t>
      </w:r>
      <w:bookmarkEnd w:id="1"/>
    </w:p>
    <w:p w14:paraId="19293EF9" w14:textId="77777777" w:rsidR="00375796" w:rsidRDefault="00375796" w:rsidP="00375796">
      <w:pPr>
        <w:pStyle w:val="1"/>
        <w:shd w:val="clear" w:color="auto" w:fill="auto"/>
        <w:spacing w:line="360" w:lineRule="auto"/>
        <w:ind w:firstLine="709"/>
        <w:jc w:val="both"/>
      </w:pPr>
    </w:p>
    <w:p w14:paraId="1486898F" w14:textId="4EC80ED6" w:rsidR="00DD45A5" w:rsidRDefault="006E7493" w:rsidP="00C93A74">
      <w:pPr>
        <w:pStyle w:val="1"/>
        <w:shd w:val="clear" w:color="auto" w:fill="auto"/>
        <w:spacing w:line="360" w:lineRule="auto"/>
        <w:ind w:firstLine="709"/>
        <w:jc w:val="both"/>
        <w:outlineLvl w:val="0"/>
      </w:pPr>
      <w:bookmarkStart w:id="2" w:name="_Toc88769542"/>
      <w:r>
        <w:t xml:space="preserve">1.1 </w:t>
      </w:r>
      <w:r w:rsidRPr="003A61D6">
        <w:t>Постро</w:t>
      </w:r>
      <w:r>
        <w:t>ение</w:t>
      </w:r>
      <w:r w:rsidRPr="003A61D6">
        <w:t xml:space="preserve"> функциональн</w:t>
      </w:r>
      <w:r>
        <w:t>ой</w:t>
      </w:r>
      <w:r w:rsidRPr="003A61D6">
        <w:t xml:space="preserve"> </w:t>
      </w:r>
      <w:r w:rsidR="00470970">
        <w:t xml:space="preserve">и предварительной принципиальной без цоколевки </w:t>
      </w:r>
      <w:r>
        <w:t xml:space="preserve">схемы </w:t>
      </w:r>
      <w:r w:rsidR="00A7449C">
        <w:t xml:space="preserve">устройства </w:t>
      </w:r>
      <w:r>
        <w:t>дешифратора</w:t>
      </w:r>
      <w:bookmarkEnd w:id="2"/>
    </w:p>
    <w:p w14:paraId="1731FFF6" w14:textId="366B2008" w:rsidR="00241FEC" w:rsidRDefault="00241FEC" w:rsidP="00241FEC">
      <w:pPr>
        <w:pStyle w:val="1"/>
        <w:shd w:val="clear" w:color="auto" w:fill="auto"/>
        <w:spacing w:line="360" w:lineRule="auto"/>
        <w:ind w:firstLine="0"/>
        <w:jc w:val="both"/>
      </w:pPr>
    </w:p>
    <w:p w14:paraId="46B8A5ED" w14:textId="10D46C34" w:rsidR="00C720D5" w:rsidRPr="00C720D5" w:rsidRDefault="00C720D5" w:rsidP="00C720D5">
      <w:pPr>
        <w:pStyle w:val="1"/>
        <w:shd w:val="clear" w:color="auto" w:fill="auto"/>
        <w:spacing w:line="360" w:lineRule="auto"/>
        <w:ind w:firstLine="709"/>
        <w:jc w:val="both"/>
      </w:pPr>
      <w:r>
        <w:t>Составлена таблица истинности для двухвходового дешифратора с разрешающим сигналом (таблица 1).</w:t>
      </w:r>
    </w:p>
    <w:p w14:paraId="1ED68DCA" w14:textId="77777777" w:rsidR="00C720D5" w:rsidRDefault="00C720D5" w:rsidP="00241FEC">
      <w:pPr>
        <w:pStyle w:val="1"/>
        <w:shd w:val="clear" w:color="auto" w:fill="auto"/>
        <w:spacing w:line="360" w:lineRule="auto"/>
        <w:ind w:firstLine="0"/>
        <w:jc w:val="both"/>
      </w:pPr>
    </w:p>
    <w:p w14:paraId="0BA07AFF" w14:textId="489DE6AE" w:rsidR="006E7493" w:rsidRDefault="00241FEC" w:rsidP="00241FEC">
      <w:pPr>
        <w:pStyle w:val="1"/>
        <w:shd w:val="clear" w:color="auto" w:fill="auto"/>
        <w:spacing w:line="360" w:lineRule="auto"/>
        <w:ind w:firstLine="0"/>
        <w:jc w:val="both"/>
      </w:pPr>
      <w:r>
        <w:t xml:space="preserve">Таблица 1 </w:t>
      </w:r>
      <w:r w:rsidR="00C20435">
        <w:rPr>
          <w:color w:val="000000"/>
          <w:lang w:eastAsia="ru-RU"/>
        </w:rPr>
        <w:t>–</w:t>
      </w:r>
      <w:r>
        <w:t xml:space="preserve"> Таблица истинности для двухвходового дешифратора с разрешающим сигналом </w:t>
      </w:r>
    </w:p>
    <w:tbl>
      <w:tblPr>
        <w:tblStyle w:val="af1"/>
        <w:tblW w:w="4888" w:type="pct"/>
        <w:tblInd w:w="108" w:type="dxa"/>
        <w:tblLook w:val="04A0" w:firstRow="1" w:lastRow="0" w:firstColumn="1" w:lastColumn="0" w:noHBand="0" w:noVBand="1"/>
      </w:tblPr>
      <w:tblGrid>
        <w:gridCol w:w="1259"/>
        <w:gridCol w:w="1368"/>
        <w:gridCol w:w="1368"/>
        <w:gridCol w:w="1366"/>
        <w:gridCol w:w="1366"/>
        <w:gridCol w:w="1366"/>
        <w:gridCol w:w="1263"/>
      </w:tblGrid>
      <w:tr w:rsidR="004A576F" w14:paraId="7D5AB113" w14:textId="77777777" w:rsidTr="00C71411">
        <w:tc>
          <w:tcPr>
            <w:tcW w:w="2135" w:type="pct"/>
            <w:gridSpan w:val="3"/>
            <w:vAlign w:val="center"/>
          </w:tcPr>
          <w:p w14:paraId="4AF6C72E" w14:textId="4554C665" w:rsidR="004A576F" w:rsidRP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</w:pPr>
            <w:r>
              <w:t>Входные сигналы</w:t>
            </w:r>
          </w:p>
        </w:tc>
        <w:tc>
          <w:tcPr>
            <w:tcW w:w="2865" w:type="pct"/>
            <w:gridSpan w:val="4"/>
            <w:vAlign w:val="center"/>
          </w:tcPr>
          <w:p w14:paraId="3550F1D8" w14:textId="231783FC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t>Выходные сигналы</w:t>
            </w:r>
          </w:p>
        </w:tc>
      </w:tr>
      <w:tr w:rsidR="004A576F" w14:paraId="521825B2" w14:textId="77777777" w:rsidTr="00C71411">
        <w:tc>
          <w:tcPr>
            <w:tcW w:w="673" w:type="pct"/>
            <w:vAlign w:val="center"/>
          </w:tcPr>
          <w:p w14:paraId="1B481C4B" w14:textId="582F2E04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E</w:t>
            </w:r>
          </w:p>
        </w:tc>
        <w:tc>
          <w:tcPr>
            <w:tcW w:w="731" w:type="pct"/>
            <w:vAlign w:val="center"/>
          </w:tcPr>
          <w:p w14:paraId="38721C6C" w14:textId="778ABFA4" w:rsidR="004A576F" w:rsidRP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i/>
                <w:iCs/>
                <w:lang w:val="en-US"/>
              </w:rPr>
            </w:pPr>
            <w:r w:rsidRPr="004A576F">
              <w:rPr>
                <w:i/>
                <w:iCs/>
                <w:lang w:val="en-US"/>
              </w:rPr>
              <w:t>a</w:t>
            </w:r>
            <w:r w:rsidRPr="004A576F">
              <w:rPr>
                <w:i/>
                <w:iCs/>
                <w:vertAlign w:val="subscript"/>
                <w:lang w:val="en-US"/>
              </w:rPr>
              <w:t>2</w:t>
            </w:r>
          </w:p>
        </w:tc>
        <w:tc>
          <w:tcPr>
            <w:tcW w:w="731" w:type="pct"/>
            <w:vAlign w:val="center"/>
          </w:tcPr>
          <w:p w14:paraId="0CB93766" w14:textId="19EFE1F8" w:rsidR="004A576F" w:rsidRP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i/>
                <w:iCs/>
                <w:lang w:val="en-US"/>
              </w:rPr>
            </w:pPr>
            <w:r w:rsidRPr="004A576F">
              <w:rPr>
                <w:i/>
                <w:iCs/>
                <w:lang w:val="en-US"/>
              </w:rPr>
              <w:t>a</w:t>
            </w:r>
            <w:r w:rsidRPr="004A576F">
              <w:rPr>
                <w:i/>
                <w:iCs/>
                <w:vertAlign w:val="subscript"/>
                <w:lang w:val="en-US"/>
              </w:rPr>
              <w:t>1</w:t>
            </w:r>
          </w:p>
        </w:tc>
        <w:tc>
          <w:tcPr>
            <w:tcW w:w="730" w:type="pct"/>
            <w:vAlign w:val="center"/>
          </w:tcPr>
          <w:p w14:paraId="388F0791" w14:textId="06467A60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Q</w:t>
            </w:r>
            <w:r w:rsidRPr="004A576F">
              <w:rPr>
                <w:i/>
                <w:iCs/>
                <w:vertAlign w:val="subscript"/>
                <w:lang w:val="en-US"/>
              </w:rPr>
              <w:t>3</w:t>
            </w:r>
          </w:p>
        </w:tc>
        <w:tc>
          <w:tcPr>
            <w:tcW w:w="730" w:type="pct"/>
            <w:vAlign w:val="center"/>
          </w:tcPr>
          <w:p w14:paraId="62221267" w14:textId="724CF101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Q</w:t>
            </w:r>
            <w:r>
              <w:rPr>
                <w:i/>
                <w:iCs/>
                <w:vertAlign w:val="subscript"/>
                <w:lang w:val="en-US"/>
              </w:rPr>
              <w:t>2</w:t>
            </w:r>
          </w:p>
        </w:tc>
        <w:tc>
          <w:tcPr>
            <w:tcW w:w="730" w:type="pct"/>
            <w:vAlign w:val="center"/>
          </w:tcPr>
          <w:p w14:paraId="5028D342" w14:textId="53043B7D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Q</w:t>
            </w:r>
            <w:r>
              <w:rPr>
                <w:i/>
                <w:iCs/>
                <w:vertAlign w:val="subscript"/>
                <w:lang w:val="en-US"/>
              </w:rPr>
              <w:t>1</w:t>
            </w:r>
          </w:p>
        </w:tc>
        <w:tc>
          <w:tcPr>
            <w:tcW w:w="675" w:type="pct"/>
            <w:vAlign w:val="center"/>
          </w:tcPr>
          <w:p w14:paraId="493D5CA6" w14:textId="795533FF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Q</w:t>
            </w:r>
            <w:r>
              <w:rPr>
                <w:i/>
                <w:iCs/>
                <w:vertAlign w:val="subscript"/>
                <w:lang w:val="en-US"/>
              </w:rPr>
              <w:t>0</w:t>
            </w:r>
          </w:p>
        </w:tc>
      </w:tr>
      <w:tr w:rsidR="004A576F" w14:paraId="1B1996E9" w14:textId="77777777" w:rsidTr="00C71411">
        <w:tc>
          <w:tcPr>
            <w:tcW w:w="673" w:type="pct"/>
            <w:vAlign w:val="center"/>
          </w:tcPr>
          <w:p w14:paraId="036AEBE5" w14:textId="2948F84D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1" w:type="pct"/>
            <w:vAlign w:val="center"/>
          </w:tcPr>
          <w:p w14:paraId="37E85595" w14:textId="54B8AD94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*</w:t>
            </w:r>
          </w:p>
        </w:tc>
        <w:tc>
          <w:tcPr>
            <w:tcW w:w="731" w:type="pct"/>
            <w:vAlign w:val="center"/>
          </w:tcPr>
          <w:p w14:paraId="6728011B" w14:textId="4BE7EEFE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*</w:t>
            </w:r>
          </w:p>
        </w:tc>
        <w:tc>
          <w:tcPr>
            <w:tcW w:w="730" w:type="pct"/>
            <w:vAlign w:val="center"/>
          </w:tcPr>
          <w:p w14:paraId="04BF49B2" w14:textId="1BC8532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397ADFD2" w14:textId="6F2AC094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39E950EF" w14:textId="562ADD8F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675" w:type="pct"/>
            <w:vAlign w:val="center"/>
          </w:tcPr>
          <w:p w14:paraId="46D2ABE7" w14:textId="4582911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4A576F" w14:paraId="2BF42C64" w14:textId="77777777" w:rsidTr="00C71411">
        <w:tc>
          <w:tcPr>
            <w:tcW w:w="673" w:type="pct"/>
            <w:vMerge w:val="restart"/>
            <w:vAlign w:val="center"/>
          </w:tcPr>
          <w:p w14:paraId="3FBF21E4" w14:textId="6F6A6628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1" w:type="pct"/>
            <w:vAlign w:val="center"/>
          </w:tcPr>
          <w:p w14:paraId="2283F8FA" w14:textId="6E75714B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1" w:type="pct"/>
            <w:vAlign w:val="center"/>
          </w:tcPr>
          <w:p w14:paraId="3BF35DCC" w14:textId="2A882D14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02621FD3" w14:textId="32DBC244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096B846C" w14:textId="33B87F26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7CC3E180" w14:textId="47F2A37B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675" w:type="pct"/>
            <w:vAlign w:val="center"/>
          </w:tcPr>
          <w:p w14:paraId="01AEDA2A" w14:textId="427674E2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4A576F" w14:paraId="65EE69CD" w14:textId="77777777" w:rsidTr="00C71411">
        <w:tc>
          <w:tcPr>
            <w:tcW w:w="673" w:type="pct"/>
            <w:vMerge/>
            <w:vAlign w:val="center"/>
          </w:tcPr>
          <w:p w14:paraId="5157B579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</w:p>
        </w:tc>
        <w:tc>
          <w:tcPr>
            <w:tcW w:w="731" w:type="pct"/>
            <w:vAlign w:val="center"/>
          </w:tcPr>
          <w:p w14:paraId="2CD9B5D4" w14:textId="5C6FE324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1" w:type="pct"/>
            <w:vAlign w:val="center"/>
          </w:tcPr>
          <w:p w14:paraId="37215BCF" w14:textId="47352241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0" w:type="pct"/>
            <w:vAlign w:val="center"/>
          </w:tcPr>
          <w:p w14:paraId="15CBED38" w14:textId="556EDBB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4B5828BA" w14:textId="18EFDE9D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101F47EE" w14:textId="453BEC6D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675" w:type="pct"/>
            <w:vAlign w:val="center"/>
          </w:tcPr>
          <w:p w14:paraId="1B173F91" w14:textId="26E9DEB3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4A576F" w14:paraId="5C570970" w14:textId="77777777" w:rsidTr="00C71411">
        <w:tc>
          <w:tcPr>
            <w:tcW w:w="673" w:type="pct"/>
            <w:vMerge/>
            <w:vAlign w:val="center"/>
          </w:tcPr>
          <w:p w14:paraId="065DCC4C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</w:p>
        </w:tc>
        <w:tc>
          <w:tcPr>
            <w:tcW w:w="731" w:type="pct"/>
            <w:vAlign w:val="center"/>
          </w:tcPr>
          <w:p w14:paraId="57732586" w14:textId="4B69B983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1" w:type="pct"/>
            <w:vAlign w:val="center"/>
          </w:tcPr>
          <w:p w14:paraId="77735C12" w14:textId="31FEC3D6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1FA008F1" w14:textId="75114F58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5983B654" w14:textId="341DC666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0" w:type="pct"/>
            <w:vAlign w:val="center"/>
          </w:tcPr>
          <w:p w14:paraId="2CF697DF" w14:textId="75511264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675" w:type="pct"/>
            <w:vAlign w:val="center"/>
          </w:tcPr>
          <w:p w14:paraId="0B2D1A4F" w14:textId="6D8CE3F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4A576F" w14:paraId="5124919A" w14:textId="77777777" w:rsidTr="00C71411">
        <w:tc>
          <w:tcPr>
            <w:tcW w:w="673" w:type="pct"/>
            <w:vMerge/>
            <w:vAlign w:val="center"/>
          </w:tcPr>
          <w:p w14:paraId="0E0256B1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</w:p>
        </w:tc>
        <w:tc>
          <w:tcPr>
            <w:tcW w:w="731" w:type="pct"/>
            <w:vAlign w:val="center"/>
          </w:tcPr>
          <w:p w14:paraId="0AC48AA9" w14:textId="15ABBC24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1" w:type="pct"/>
            <w:vAlign w:val="center"/>
          </w:tcPr>
          <w:p w14:paraId="31083E60" w14:textId="785D6AEB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0" w:type="pct"/>
            <w:vAlign w:val="center"/>
          </w:tcPr>
          <w:p w14:paraId="244DBF92" w14:textId="60B07BDE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0" w:type="pct"/>
            <w:vAlign w:val="center"/>
          </w:tcPr>
          <w:p w14:paraId="55BAFD95" w14:textId="51125F49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019F2A27" w14:textId="48DE445E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675" w:type="pct"/>
            <w:vAlign w:val="center"/>
          </w:tcPr>
          <w:p w14:paraId="5220D8A8" w14:textId="11F1A39E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14:paraId="77E7F7CB" w14:textId="40A04CBA" w:rsidR="004A576F" w:rsidRDefault="004A576F" w:rsidP="00241FEC">
      <w:pPr>
        <w:pStyle w:val="1"/>
        <w:shd w:val="clear" w:color="auto" w:fill="auto"/>
        <w:spacing w:line="360" w:lineRule="auto"/>
        <w:ind w:firstLine="0"/>
        <w:jc w:val="both"/>
        <w:rPr>
          <w:lang w:val="en-US"/>
        </w:rPr>
      </w:pPr>
    </w:p>
    <w:p w14:paraId="60AC5D80" w14:textId="2B1B820D" w:rsidR="0094215A" w:rsidRDefault="0094215A" w:rsidP="0094215A">
      <w:pPr>
        <w:pStyle w:val="1"/>
        <w:shd w:val="clear" w:color="auto" w:fill="auto"/>
        <w:spacing w:line="360" w:lineRule="auto"/>
        <w:ind w:firstLine="709"/>
        <w:jc w:val="both"/>
      </w:pPr>
      <w:r>
        <w:t>Для каждого выхода логическая 1 имеет место быть только в одной строке таблицы. Поэтому в логическом выражении для каждого выхода будет только один минтерм:</w:t>
      </w:r>
    </w:p>
    <w:p w14:paraId="5958F913" w14:textId="77777777" w:rsidR="0031217B" w:rsidRDefault="0031217B" w:rsidP="0094215A">
      <w:pPr>
        <w:pStyle w:val="1"/>
        <w:shd w:val="clear" w:color="auto" w:fill="auto"/>
        <w:spacing w:line="360" w:lineRule="auto"/>
        <w:ind w:firstLine="709"/>
        <w:jc w:val="both"/>
      </w:pPr>
    </w:p>
    <w:tbl>
      <w:tblPr>
        <w:tblStyle w:val="af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27"/>
        <w:gridCol w:w="543"/>
      </w:tblGrid>
      <w:tr w:rsidR="0031217B" w14:paraId="7191DDEB" w14:textId="77777777" w:rsidTr="0031217B">
        <w:tc>
          <w:tcPr>
            <w:tcW w:w="9039" w:type="dxa"/>
          </w:tcPr>
          <w:p w14:paraId="1522CF6A" w14:textId="1E11C767" w:rsidR="0031217B" w:rsidRDefault="0031217B" w:rsidP="0031217B">
            <w:pPr>
              <w:pStyle w:val="1"/>
              <w:shd w:val="clear" w:color="auto" w:fill="auto"/>
              <w:spacing w:line="360" w:lineRule="auto"/>
              <w:ind w:firstLine="0"/>
              <w:jc w:val="center"/>
            </w:pPr>
            <w:r w:rsidRPr="00C777B0">
              <w:rPr>
                <w:position w:val="-12"/>
              </w:rPr>
              <w:object w:dxaOrig="1219" w:dyaOrig="440" w14:anchorId="344C48E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0.5pt;height:21.9pt" o:ole="">
                  <v:imagedata r:id="rId8" o:title=""/>
                </v:shape>
                <o:OLEObject Type="Embed" ProgID="Equation.3" ShapeID="_x0000_i1025" DrawAspect="Content" ObjectID="_1699383359" r:id="rId9"/>
              </w:object>
            </w:r>
            <w:r>
              <w:t xml:space="preserve"> </w:t>
            </w:r>
            <w:r w:rsidRPr="00531F3D">
              <w:rPr>
                <w:position w:val="-12"/>
              </w:rPr>
              <w:object w:dxaOrig="1160" w:dyaOrig="440" w14:anchorId="6D9522ED">
                <v:shape id="_x0000_i1026" type="#_x0000_t75" style="width:57.6pt;height:21.9pt" o:ole="">
                  <v:imagedata r:id="rId10" o:title=""/>
                </v:shape>
                <o:OLEObject Type="Embed" ProgID="Equation.3" ShapeID="_x0000_i1026" DrawAspect="Content" ObjectID="_1699383360" r:id="rId11"/>
              </w:object>
            </w:r>
            <w:r>
              <w:t xml:space="preserve"> </w:t>
            </w:r>
            <w:r w:rsidRPr="00531F3D">
              <w:rPr>
                <w:position w:val="-12"/>
              </w:rPr>
              <w:object w:dxaOrig="1200" w:dyaOrig="440" w14:anchorId="0D69BE9C">
                <v:shape id="_x0000_i1027" type="#_x0000_t75" style="width:59.9pt;height:21.9pt" o:ole="">
                  <v:imagedata r:id="rId12" o:title=""/>
                </v:shape>
                <o:OLEObject Type="Embed" ProgID="Equation.3" ShapeID="_x0000_i1027" DrawAspect="Content" ObjectID="_1699383361" r:id="rId13"/>
              </w:object>
            </w:r>
            <w:r>
              <w:t xml:space="preserve"> </w:t>
            </w:r>
            <w:r w:rsidRPr="00531F3D">
              <w:rPr>
                <w:position w:val="-12"/>
              </w:rPr>
              <w:object w:dxaOrig="1140" w:dyaOrig="380" w14:anchorId="2CC2185A">
                <v:shape id="_x0000_i1028" type="#_x0000_t75" style="width:57pt;height:19pt" o:ole="">
                  <v:imagedata r:id="rId14" o:title=""/>
                </v:shape>
                <o:OLEObject Type="Embed" ProgID="Equation.3" ShapeID="_x0000_i1028" DrawAspect="Content" ObjectID="_1699383362" r:id="rId15"/>
              </w:object>
            </w:r>
          </w:p>
        </w:tc>
        <w:tc>
          <w:tcPr>
            <w:tcW w:w="531" w:type="dxa"/>
          </w:tcPr>
          <w:p w14:paraId="737BDB1D" w14:textId="791277E9" w:rsidR="0031217B" w:rsidRPr="0031217B" w:rsidRDefault="0031217B" w:rsidP="0094215A">
            <w:pPr>
              <w:pStyle w:val="1"/>
              <w:shd w:val="clear" w:color="auto" w:fill="auto"/>
              <w:spacing w:line="360" w:lineRule="auto"/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(1)</w:t>
            </w:r>
          </w:p>
        </w:tc>
      </w:tr>
    </w:tbl>
    <w:p w14:paraId="1B7AD104" w14:textId="77777777" w:rsidR="005B74C7" w:rsidRDefault="005B74C7" w:rsidP="0031217B">
      <w:pPr>
        <w:pStyle w:val="1"/>
        <w:shd w:val="clear" w:color="auto" w:fill="auto"/>
        <w:spacing w:line="360" w:lineRule="auto"/>
        <w:ind w:firstLine="0"/>
      </w:pPr>
    </w:p>
    <w:p w14:paraId="695EBE8C" w14:textId="4F92BF10" w:rsidR="00433E6C" w:rsidRDefault="00433E6C" w:rsidP="00433E6C">
      <w:pPr>
        <w:pStyle w:val="1"/>
        <w:shd w:val="clear" w:color="auto" w:fill="auto"/>
        <w:spacing w:line="360" w:lineRule="auto"/>
        <w:ind w:firstLine="709"/>
        <w:jc w:val="both"/>
      </w:pPr>
      <w:r>
        <w:t>Функциональная схема показана на рисунке 1.</w:t>
      </w:r>
      <w:r w:rsidR="00331F5B" w:rsidRPr="00331F5B">
        <w:t xml:space="preserve"> </w:t>
      </w:r>
      <w:r w:rsidR="00331F5B">
        <w:t xml:space="preserve">Данная схема может быть реализована на интегральных схемах К155ЛН1 (шесть инверторов, рисунок </w:t>
      </w:r>
      <w:r w:rsidR="00CD4450" w:rsidRPr="00613F58">
        <w:t>2</w:t>
      </w:r>
      <w:r w:rsidR="00331F5B">
        <w:t>, а), КР1533ЛИ3 (</w:t>
      </w:r>
      <w:r w:rsidR="00E335E4">
        <w:t>трёхвходовы</w:t>
      </w:r>
      <w:r w:rsidR="00CE379C">
        <w:t>е</w:t>
      </w:r>
      <w:r w:rsidR="00331F5B">
        <w:t xml:space="preserve"> элемент</w:t>
      </w:r>
      <w:r w:rsidR="00CE379C">
        <w:t>ы</w:t>
      </w:r>
      <w:r w:rsidR="00331F5B">
        <w:t xml:space="preserve"> И, рисунок </w:t>
      </w:r>
      <w:r w:rsidR="00CD4450" w:rsidRPr="00CD4450">
        <w:t>2</w:t>
      </w:r>
      <w:r w:rsidR="00331F5B">
        <w:t>,б)</w:t>
      </w:r>
      <w:r w:rsidR="00307755">
        <w:t>. При этом из шести инверторов используются только два, из трёх элементов И у первой и второй схемы используются по два для удобства составления топологиче</w:t>
      </w:r>
      <w:r w:rsidR="00307755">
        <w:lastRenderedPageBreak/>
        <w:t xml:space="preserve">ской схемы. Подача информации на входы </w:t>
      </w:r>
      <w:r w:rsidR="00307755" w:rsidRPr="00BE2AA2">
        <w:rPr>
          <w:i/>
          <w:iCs/>
          <w:lang w:val="en-US"/>
        </w:rPr>
        <w:t>a</w:t>
      </w:r>
      <w:r w:rsidR="00307755" w:rsidRPr="00BE2AA2">
        <w:rPr>
          <w:i/>
          <w:iCs/>
          <w:vertAlign w:val="subscript"/>
        </w:rPr>
        <w:t>2</w:t>
      </w:r>
      <w:r w:rsidR="00307755" w:rsidRPr="00307755">
        <w:t xml:space="preserve"> </w:t>
      </w:r>
      <w:r w:rsidR="00307755">
        <w:t xml:space="preserve">и </w:t>
      </w:r>
      <w:r w:rsidR="00307755" w:rsidRPr="00BE2AA2">
        <w:rPr>
          <w:i/>
          <w:iCs/>
          <w:lang w:val="en-US"/>
        </w:rPr>
        <w:t>a</w:t>
      </w:r>
      <w:r w:rsidR="00307755" w:rsidRPr="00BE2AA2">
        <w:rPr>
          <w:i/>
          <w:iCs/>
          <w:vertAlign w:val="subscript"/>
        </w:rPr>
        <w:t>1</w:t>
      </w:r>
      <w:r w:rsidR="00307755" w:rsidRPr="00307755">
        <w:t xml:space="preserve"> </w:t>
      </w:r>
      <w:r w:rsidR="00307755">
        <w:t>осуществляется с помощью трехпозиционных переключателей. Индикация состояния выходов реализована на резисторах R1 – R4 и светодиодах VD1 – VD4.</w:t>
      </w:r>
    </w:p>
    <w:p w14:paraId="4F67E101" w14:textId="77777777" w:rsidR="00307755" w:rsidRPr="00307755" w:rsidRDefault="00307755" w:rsidP="00433E6C">
      <w:pPr>
        <w:pStyle w:val="1"/>
        <w:shd w:val="clear" w:color="auto" w:fill="auto"/>
        <w:spacing w:line="360" w:lineRule="auto"/>
        <w:ind w:firstLine="709"/>
        <w:jc w:val="both"/>
      </w:pPr>
    </w:p>
    <w:p w14:paraId="7BBC23B1" w14:textId="706526B5" w:rsidR="00B71F56" w:rsidRDefault="00647A35" w:rsidP="00B71F56">
      <w:pPr>
        <w:jc w:val="center"/>
      </w:pPr>
      <w:r>
        <w:object w:dxaOrig="5296" w:dyaOrig="5296" w14:anchorId="738ACF62">
          <v:shape id="_x0000_i1029" type="#_x0000_t75" style="width:264.95pt;height:264.95pt" o:ole="">
            <v:imagedata r:id="rId16" o:title=""/>
          </v:shape>
          <o:OLEObject Type="Embed" ProgID="Visio.Drawing.15" ShapeID="_x0000_i1029" DrawAspect="Content" ObjectID="_1699383363" r:id="rId17"/>
        </w:object>
      </w:r>
    </w:p>
    <w:p w14:paraId="61CC9D01" w14:textId="7728C0BB" w:rsidR="005C182F" w:rsidRDefault="00B71F56" w:rsidP="00B71F56">
      <w:pPr>
        <w:jc w:val="center"/>
      </w:pPr>
      <w:r>
        <w:t xml:space="preserve">Рисунок 1 </w:t>
      </w:r>
      <w:r w:rsidR="00C20435">
        <w:rPr>
          <w:rFonts w:eastAsia="Times New Roman"/>
          <w:color w:val="000000"/>
          <w:lang w:eastAsia="ru-RU"/>
        </w:rPr>
        <w:t>–</w:t>
      </w:r>
      <w:r>
        <w:t xml:space="preserve"> Функциональная схема устройства двухвходового дешифратора</w:t>
      </w:r>
    </w:p>
    <w:p w14:paraId="7176BFB0" w14:textId="77777777" w:rsidR="00C71411" w:rsidRDefault="00C71411" w:rsidP="00B71F56">
      <w:pPr>
        <w:jc w:val="center"/>
      </w:pPr>
    </w:p>
    <w:p w14:paraId="7320561E" w14:textId="5657A00C" w:rsidR="00BE6B92" w:rsidRDefault="00BE6B92" w:rsidP="00BE6B92">
      <w:pPr>
        <w:jc w:val="center"/>
      </w:pPr>
      <w:r>
        <w:object w:dxaOrig="4365" w:dyaOrig="5101" w14:anchorId="7AA3CA04">
          <v:shape id="_x0000_i1030" type="#_x0000_t75" style="width:218.3pt;height:255.15pt" o:ole="">
            <v:imagedata r:id="rId18" o:title=""/>
          </v:shape>
          <o:OLEObject Type="Embed" ProgID="Visio.Drawing.15" ShapeID="_x0000_i1030" DrawAspect="Content" ObjectID="_1699383364" r:id="rId19"/>
        </w:object>
      </w:r>
    </w:p>
    <w:p w14:paraId="2584BEB5" w14:textId="3560350F" w:rsidR="00484B1F" w:rsidRDefault="00484B1F" w:rsidP="00484B1F">
      <w:pPr>
        <w:jc w:val="center"/>
      </w:pPr>
      <w:r>
        <w:t xml:space="preserve">Рисунок 2 </w:t>
      </w:r>
      <w:r>
        <w:rPr>
          <w:rFonts w:eastAsia="Times New Roman"/>
          <w:color w:val="000000"/>
          <w:lang w:eastAsia="ru-RU"/>
        </w:rPr>
        <w:t>–</w:t>
      </w:r>
      <w:r>
        <w:t xml:space="preserve"> Нумерация выводов выбранных интегральных схем</w:t>
      </w:r>
    </w:p>
    <w:p w14:paraId="5BBF4625" w14:textId="0583025F" w:rsidR="005C182F" w:rsidRDefault="005C182F" w:rsidP="005C182F">
      <w:pPr>
        <w:ind w:firstLine="709"/>
      </w:pPr>
      <w:r>
        <w:lastRenderedPageBreak/>
        <w:t xml:space="preserve">Составим для полученной функциональной схемы предварительную принципиальную схему без цоколёвки с учетом выбранных интегральных схем. Полученная схема представлена на рисунке </w:t>
      </w:r>
      <w:r w:rsidR="00CD4450" w:rsidRPr="001E201F">
        <w:t>3</w:t>
      </w:r>
      <w:r>
        <w:t>.</w:t>
      </w:r>
    </w:p>
    <w:p w14:paraId="1F89810E" w14:textId="7928B03A" w:rsidR="000F779A" w:rsidRDefault="000F779A" w:rsidP="005C182F">
      <w:pPr>
        <w:ind w:firstLine="709"/>
      </w:pPr>
    </w:p>
    <w:p w14:paraId="28FD9F7A" w14:textId="798B79E0" w:rsidR="000F779A" w:rsidRDefault="00622332" w:rsidP="000F779A">
      <w:pPr>
        <w:jc w:val="center"/>
      </w:pPr>
      <w:r>
        <w:object w:dxaOrig="9946" w:dyaOrig="7156" w14:anchorId="40C50268">
          <v:shape id="_x0000_i1031" type="#_x0000_t75" style="width:459.65pt;height:358.25pt" o:ole="">
            <v:imagedata r:id="rId20" o:title="" cropleft="4889f"/>
          </v:shape>
          <o:OLEObject Type="Embed" ProgID="Visio.Drawing.15" ShapeID="_x0000_i1031" DrawAspect="Content" ObjectID="_1699383365" r:id="rId21"/>
        </w:object>
      </w:r>
    </w:p>
    <w:p w14:paraId="7D834539" w14:textId="2FBFC181" w:rsidR="00CB236E" w:rsidRDefault="00CB236E" w:rsidP="00B71F56">
      <w:pPr>
        <w:jc w:val="center"/>
      </w:pPr>
      <w:r>
        <w:t xml:space="preserve">Рисунок </w:t>
      </w:r>
      <w:r w:rsidR="00CD4450" w:rsidRPr="00CD4450">
        <w:t>3</w:t>
      </w:r>
      <w:r>
        <w:t xml:space="preserve"> </w:t>
      </w:r>
      <w:r w:rsidR="00C20435">
        <w:rPr>
          <w:rFonts w:eastAsia="Times New Roman"/>
          <w:color w:val="000000"/>
          <w:lang w:eastAsia="ru-RU"/>
        </w:rPr>
        <w:t>–</w:t>
      </w:r>
      <w:r>
        <w:t xml:space="preserve"> Предварительная принципиальная схема </w:t>
      </w:r>
      <w:r w:rsidR="00906EF0">
        <w:t>устройства двухвходового дешифратора</w:t>
      </w:r>
      <w:r>
        <w:t xml:space="preserve"> без цоколёвки</w:t>
      </w:r>
    </w:p>
    <w:p w14:paraId="6A6F4315" w14:textId="77777777" w:rsidR="00EF1B58" w:rsidRPr="00CB236E" w:rsidRDefault="00EF1B58" w:rsidP="00B71F56">
      <w:pPr>
        <w:jc w:val="center"/>
      </w:pPr>
    </w:p>
    <w:p w14:paraId="0C7983D7" w14:textId="27FB5342" w:rsidR="006E7493" w:rsidRDefault="006E7493" w:rsidP="00C93A74">
      <w:pPr>
        <w:pStyle w:val="1"/>
        <w:shd w:val="clear" w:color="auto" w:fill="auto"/>
        <w:spacing w:line="360" w:lineRule="auto"/>
        <w:ind w:firstLine="709"/>
        <w:jc w:val="both"/>
        <w:outlineLvl w:val="0"/>
      </w:pPr>
      <w:bookmarkStart w:id="3" w:name="_Toc88769543"/>
      <w:r>
        <w:t xml:space="preserve">1.2 </w:t>
      </w:r>
      <w:r w:rsidRPr="003A61D6">
        <w:t>Постро</w:t>
      </w:r>
      <w:r>
        <w:t>ение</w:t>
      </w:r>
      <w:r w:rsidRPr="003A61D6">
        <w:t xml:space="preserve"> </w:t>
      </w:r>
      <w:r w:rsidR="00072FC4">
        <w:t xml:space="preserve">топологической </w:t>
      </w:r>
      <w:r w:rsidR="00987794">
        <w:t>и принципиальной схем</w:t>
      </w:r>
      <w:r>
        <w:t xml:space="preserve"> </w:t>
      </w:r>
      <w:r w:rsidR="00A7449C">
        <w:t xml:space="preserve">устройства </w:t>
      </w:r>
      <w:r>
        <w:t>дешифратора</w:t>
      </w:r>
      <w:bookmarkEnd w:id="3"/>
    </w:p>
    <w:p w14:paraId="15C39E52" w14:textId="77777777" w:rsidR="006E7493" w:rsidRDefault="006E7493" w:rsidP="006B293C">
      <w:pPr>
        <w:pStyle w:val="1"/>
        <w:shd w:val="clear" w:color="auto" w:fill="auto"/>
        <w:spacing w:line="360" w:lineRule="auto"/>
        <w:ind w:firstLine="709"/>
        <w:jc w:val="both"/>
      </w:pPr>
    </w:p>
    <w:p w14:paraId="2CE3279D" w14:textId="79CE2AB5" w:rsidR="005850BE" w:rsidRDefault="00987794" w:rsidP="00FD75C3">
      <w:pPr>
        <w:ind w:firstLine="709"/>
      </w:pPr>
      <w:r w:rsidRPr="00752446">
        <w:t>Трассировка осуществлена вручную в программной среде SprintLayout 6.0</w:t>
      </w:r>
      <w:r w:rsidR="00C61199">
        <w:t xml:space="preserve"> (рисунок 4)</w:t>
      </w:r>
      <w:r w:rsidRPr="00752446">
        <w:t>. Здесь зеленым цветом обозначены перемычки между контактными площадками.</w:t>
      </w:r>
      <w:r w:rsidRPr="00AA0075">
        <w:t xml:space="preserve"> На рисунке </w:t>
      </w:r>
      <w:r w:rsidR="00752446" w:rsidRPr="00AA0075">
        <w:t>5</w:t>
      </w:r>
      <w:r w:rsidRPr="00AA0075">
        <w:t xml:space="preserve"> приведены пояснения к областям печатной платы: 1 </w:t>
      </w:r>
      <w:r w:rsidR="00713DF3" w:rsidRPr="00AA0075">
        <w:t>–</w:t>
      </w:r>
      <w:r w:rsidRPr="00AA0075">
        <w:t xml:space="preserve"> контакты кнопок для подачи входных сигналов </w:t>
      </w:r>
      <w:r w:rsidRPr="00AA0075">
        <w:rPr>
          <w:i/>
          <w:iCs/>
        </w:rPr>
        <w:t>a</w:t>
      </w:r>
      <w:r w:rsidR="00AA0075" w:rsidRPr="00AA0075">
        <w:rPr>
          <w:i/>
          <w:iCs/>
          <w:vertAlign w:val="subscript"/>
        </w:rPr>
        <w:t>2</w:t>
      </w:r>
      <w:r w:rsidRPr="00AA0075">
        <w:t xml:space="preserve"> и </w:t>
      </w:r>
      <w:r w:rsidR="00AA0075" w:rsidRPr="00AA0075">
        <w:rPr>
          <w:i/>
          <w:iCs/>
          <w:lang w:val="en-US"/>
        </w:rPr>
        <w:t>a</w:t>
      </w:r>
      <w:r w:rsidR="00AA0075" w:rsidRPr="00AA0075">
        <w:rPr>
          <w:i/>
          <w:iCs/>
          <w:vertAlign w:val="subscript"/>
        </w:rPr>
        <w:t>1</w:t>
      </w:r>
      <w:r w:rsidRPr="00AA0075">
        <w:t xml:space="preserve">, 2 – </w:t>
      </w:r>
      <w:r w:rsidRPr="00AA0075">
        <w:lastRenderedPageBreak/>
        <w:t xml:space="preserve">площадки, подключаемые к источнику питания +5 В, 3 – площадки, подключаемые к общей точке (земле), 4 </w:t>
      </w:r>
      <w:r w:rsidR="004C52CB" w:rsidRPr="00AA0075">
        <w:t>–</w:t>
      </w:r>
      <w:r w:rsidRPr="00AA0075">
        <w:t xml:space="preserve"> контактная площадка под выводы ИС К155ЛН1, 5 –</w:t>
      </w:r>
      <w:r w:rsidR="00AA0075" w:rsidRPr="00AA0075">
        <w:t xml:space="preserve"> под КР1533ЛИ3</w:t>
      </w:r>
      <w:r w:rsidR="00B96052">
        <w:t xml:space="preserve">, 6 </w:t>
      </w:r>
      <w:r w:rsidR="00B96052" w:rsidRPr="00AA0075">
        <w:t>–</w:t>
      </w:r>
      <w:r w:rsidR="00B96052">
        <w:t xml:space="preserve"> под резисторы, 7 </w:t>
      </w:r>
      <w:r w:rsidR="00B96052" w:rsidRPr="00AA0075">
        <w:t>–</w:t>
      </w:r>
      <w:r w:rsidR="00B96052">
        <w:t xml:space="preserve"> под светодиоды</w:t>
      </w:r>
      <w:r w:rsidRPr="00AA0075">
        <w:t xml:space="preserve">. </w:t>
      </w:r>
      <w:r w:rsidRPr="00FD20F1">
        <w:t xml:space="preserve">Принципиальная схема с учётом трассировки приведена на рисунке </w:t>
      </w:r>
      <w:r w:rsidR="00FD20F1" w:rsidRPr="00FD20F1">
        <w:t>6</w:t>
      </w:r>
      <w:r w:rsidRPr="00FD20F1">
        <w:t xml:space="preserve">. </w:t>
      </w:r>
    </w:p>
    <w:p w14:paraId="6FE47336" w14:textId="267C2E0D" w:rsidR="00963CA4" w:rsidRDefault="00987794" w:rsidP="00FD75C3">
      <w:pPr>
        <w:ind w:firstLine="709"/>
      </w:pPr>
      <w:r w:rsidRPr="00FD20F1">
        <w:t>При разработке печатной платы учтены физические размеры корпусов и выводов всех элементов: корпусов микросхем</w:t>
      </w:r>
      <w:r w:rsidR="00CC1872">
        <w:t xml:space="preserve"> (рисунки 7, 8)</w:t>
      </w:r>
      <w:r w:rsidR="00705D4A">
        <w:t xml:space="preserve"> </w:t>
      </w:r>
      <w:r w:rsidR="00705D4A" w:rsidRPr="00705D4A">
        <w:t>[1</w:t>
      </w:r>
      <w:r w:rsidR="00B121EC" w:rsidRPr="00B121EC">
        <w:t xml:space="preserve">, </w:t>
      </w:r>
      <w:r w:rsidR="00705D4A" w:rsidRPr="00B121EC">
        <w:t>2</w:t>
      </w:r>
      <w:r w:rsidR="00705D4A" w:rsidRPr="00705D4A">
        <w:t>]</w:t>
      </w:r>
      <w:r w:rsidRPr="00FD20F1">
        <w:t>, переключателей</w:t>
      </w:r>
      <w:r w:rsidR="00CC1872">
        <w:t xml:space="preserve"> (рисунок 9)</w:t>
      </w:r>
      <w:r w:rsidR="00B121EC" w:rsidRPr="00B121EC">
        <w:t xml:space="preserve"> [3]</w:t>
      </w:r>
      <w:r w:rsidRPr="00FD20F1">
        <w:t>, резисторов и светодиодов</w:t>
      </w:r>
      <w:r w:rsidR="00B121EC" w:rsidRPr="00B121EC">
        <w:t xml:space="preserve"> [4, </w:t>
      </w:r>
      <w:r w:rsidR="00B121EC" w:rsidRPr="00C720D5">
        <w:t>5</w:t>
      </w:r>
      <w:r w:rsidR="00B121EC" w:rsidRPr="00B121EC">
        <w:t>]</w:t>
      </w:r>
      <w:r w:rsidRPr="00FD20F1">
        <w:t>.</w:t>
      </w:r>
    </w:p>
    <w:p w14:paraId="16810572" w14:textId="77777777" w:rsidR="00987794" w:rsidRPr="00987794" w:rsidRDefault="00987794" w:rsidP="00FD75C3">
      <w:pPr>
        <w:ind w:firstLine="709"/>
      </w:pPr>
    </w:p>
    <w:p w14:paraId="1FB32C82" w14:textId="11D98333" w:rsidR="002C1F34" w:rsidRPr="006C0407" w:rsidRDefault="006C0407" w:rsidP="002C1F34">
      <w:pPr>
        <w:jc w:val="center"/>
      </w:pPr>
      <w:r>
        <w:rPr>
          <w:noProof/>
        </w:rPr>
        <w:drawing>
          <wp:inline distT="0" distB="0" distL="0" distR="0" wp14:anchorId="732AB913" wp14:editId="546B5F8B">
            <wp:extent cx="4576167" cy="2441339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3107" cy="24663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A770C2" w14:textId="6FA08CD5" w:rsidR="006E7493" w:rsidRDefault="002C1F34" w:rsidP="00987C15">
      <w:pPr>
        <w:jc w:val="center"/>
      </w:pPr>
      <w:r>
        <w:t xml:space="preserve">Рисунок </w:t>
      </w:r>
      <w:r w:rsidR="00FD1007" w:rsidRPr="00FD1007">
        <w:t>4</w:t>
      </w:r>
      <w:r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="00987C15">
        <w:t>Печатная плата, выполненная в программе SprintLayout</w:t>
      </w:r>
    </w:p>
    <w:p w14:paraId="7D47C208" w14:textId="77777777" w:rsidR="00F54467" w:rsidRDefault="00F54467" w:rsidP="00987C15">
      <w:pPr>
        <w:jc w:val="center"/>
      </w:pPr>
    </w:p>
    <w:p w14:paraId="293BBE34" w14:textId="3B198260" w:rsidR="00CA6BF4" w:rsidRPr="006C0407" w:rsidRDefault="0050626C" w:rsidP="00CA6BF4">
      <w:pPr>
        <w:jc w:val="center"/>
      </w:pPr>
      <w:r w:rsidRPr="0050626C">
        <w:rPr>
          <w:noProof/>
        </w:rPr>
        <w:drawing>
          <wp:inline distT="0" distB="0" distL="0" distR="0" wp14:anchorId="46B3621B" wp14:editId="5DC26722">
            <wp:extent cx="5343122" cy="2850502"/>
            <wp:effectExtent l="0" t="0" r="0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479" cy="29013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FC9FF0" w14:textId="53373150" w:rsidR="00CA6BF4" w:rsidRPr="00CB236E" w:rsidRDefault="00CA6BF4" w:rsidP="00CA6BF4">
      <w:pPr>
        <w:jc w:val="center"/>
      </w:pPr>
      <w:r>
        <w:t xml:space="preserve">Рисунок </w:t>
      </w:r>
      <w:r w:rsidR="00987C15" w:rsidRPr="00987C15">
        <w:t>5</w:t>
      </w:r>
      <w:r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Контактные площадки печатной платы устройства двухвходового дешифратора на базе малых интегральных схем</w:t>
      </w:r>
    </w:p>
    <w:p w14:paraId="4FFB4C13" w14:textId="25B0D3C6" w:rsidR="00506A9C" w:rsidRDefault="0077409D" w:rsidP="00506A9C">
      <w:pPr>
        <w:jc w:val="center"/>
      </w:pPr>
      <w:r>
        <w:object w:dxaOrig="9946" w:dyaOrig="7156" w14:anchorId="65B94813">
          <v:shape id="_x0000_i1032" type="#_x0000_t75" style="width:457.9pt;height:358.25pt" o:ole="">
            <v:imagedata r:id="rId24" o:title="" cropleft="5126f"/>
          </v:shape>
          <o:OLEObject Type="Embed" ProgID="Visio.Drawing.15" ShapeID="_x0000_i1032" DrawAspect="Content" ObjectID="_1699383366" r:id="rId25"/>
        </w:object>
      </w:r>
    </w:p>
    <w:p w14:paraId="76A25615" w14:textId="5289A444" w:rsidR="00506A9C" w:rsidRDefault="00506A9C" w:rsidP="00506A9C">
      <w:pPr>
        <w:jc w:val="center"/>
      </w:pPr>
      <w:r>
        <w:t xml:space="preserve">Рисунок </w:t>
      </w:r>
      <w:r w:rsidR="00FD1007" w:rsidRPr="00FD1007">
        <w:t>6</w:t>
      </w:r>
      <w:r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Pr="00506A9C">
        <w:t xml:space="preserve">Принципиальная схема </w:t>
      </w:r>
      <w:r w:rsidR="00906EF0">
        <w:t>устройства двухвходового дешифратора</w:t>
      </w:r>
      <w:r w:rsidRPr="00506A9C">
        <w:t xml:space="preserve"> с учётом трассировки</w:t>
      </w:r>
    </w:p>
    <w:p w14:paraId="056FAB22" w14:textId="77777777" w:rsidR="00F54467" w:rsidRPr="00CB236E" w:rsidRDefault="00F54467" w:rsidP="00506A9C">
      <w:pPr>
        <w:jc w:val="center"/>
      </w:pPr>
    </w:p>
    <w:p w14:paraId="569A6F44" w14:textId="3BC0149A" w:rsidR="00383873" w:rsidRDefault="0099163E" w:rsidP="0099163E">
      <w:pPr>
        <w:jc w:val="center"/>
        <w:rPr>
          <w:rFonts w:eastAsia="Times New Roman"/>
        </w:rPr>
      </w:pPr>
      <w:r>
        <w:rPr>
          <w:noProof/>
          <w:lang w:eastAsia="ru-RU"/>
        </w:rPr>
        <w:drawing>
          <wp:inline distT="0" distB="0" distL="0" distR="0" wp14:anchorId="63D9EC86" wp14:editId="04618889">
            <wp:extent cx="3330984" cy="2581513"/>
            <wp:effectExtent l="0" t="0" r="3175" b="0"/>
            <wp:docPr id="4" name="Рисунок 4" descr="Микросхема К155ЛН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Микросхема К155ЛН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1159" cy="25893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2B4936" w14:textId="13C9BA01" w:rsidR="00055C43" w:rsidRPr="00CB236E" w:rsidRDefault="00055C43" w:rsidP="00055C43">
      <w:pPr>
        <w:jc w:val="center"/>
      </w:pPr>
      <w:r>
        <w:t xml:space="preserve">Рисунок </w:t>
      </w:r>
      <w:r w:rsidR="00FD1007">
        <w:rPr>
          <w:lang w:val="en-US"/>
        </w:rPr>
        <w:t>7</w:t>
      </w:r>
      <w:r w:rsidRPr="002C1F34"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="006B58C2">
        <w:t>Корпус К155ЛН1</w:t>
      </w:r>
    </w:p>
    <w:p w14:paraId="2B2F9694" w14:textId="77777777" w:rsidR="00055C43" w:rsidRDefault="00055C43" w:rsidP="00FE5907">
      <w:pPr>
        <w:ind w:firstLine="709"/>
      </w:pPr>
    </w:p>
    <w:p w14:paraId="5BB06BFA" w14:textId="2C999A12" w:rsidR="00055C43" w:rsidRDefault="00D7306E" w:rsidP="00D7306E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5A0E654" wp14:editId="271E469C">
            <wp:extent cx="3287914" cy="2601698"/>
            <wp:effectExtent l="0" t="0" r="8255" b="8255"/>
            <wp:docPr id="3" name="Рисунок 3" descr="Микросхема КР1533ЛИ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Микросхема КР1533ЛИ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4615" cy="260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6C4F90" w14:textId="183B20D2" w:rsidR="00055C43" w:rsidRPr="00CB236E" w:rsidRDefault="00055C43" w:rsidP="00055C43">
      <w:pPr>
        <w:jc w:val="center"/>
      </w:pPr>
      <w:r>
        <w:t xml:space="preserve">Рисунок </w:t>
      </w:r>
      <w:r w:rsidR="00FD1007">
        <w:rPr>
          <w:lang w:val="en-US"/>
        </w:rPr>
        <w:t>8</w:t>
      </w:r>
      <w:r w:rsidRPr="002C1F34"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="006B58C2">
        <w:t>Корпус КР1533ЛИ3</w:t>
      </w:r>
    </w:p>
    <w:p w14:paraId="03CECA49" w14:textId="77777777" w:rsidR="00055C43" w:rsidRDefault="00055C43" w:rsidP="00FE5907">
      <w:pPr>
        <w:ind w:firstLine="709"/>
      </w:pPr>
    </w:p>
    <w:p w14:paraId="2F33070C" w14:textId="301B9638" w:rsidR="00055C43" w:rsidRDefault="00401602" w:rsidP="00401602">
      <w:pPr>
        <w:jc w:val="center"/>
      </w:pPr>
      <w:r>
        <w:rPr>
          <w:noProof/>
          <w:color w:val="000000"/>
          <w:bdr w:val="none" w:sz="0" w:space="0" w:color="auto" w:frame="1"/>
          <w:lang w:eastAsia="ru-RU"/>
        </w:rPr>
        <w:drawing>
          <wp:inline distT="0" distB="0" distL="0" distR="0" wp14:anchorId="0F91DC88" wp14:editId="456630D5">
            <wp:extent cx="4809361" cy="2073986"/>
            <wp:effectExtent l="0" t="0" r="0" b="2540"/>
            <wp:docPr id="5" name="Рисунок 5" descr="https://lh3.googleusercontent.com/PKyF6tYach199q5JiyxFqEQ9ojiTOWlXa-HXr_fzZ2m-DevbtFBQNBMlEYXO-tOqcTAyFhbLHpCLf1cqCZny0q_NvrB_UH11b_nnUjFk1d8E_4XUdL2swCoUFca2cFHwRh7ehkfkBVxit_O9dQ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https://lh3.googleusercontent.com/PKyF6tYach199q5JiyxFqEQ9ojiTOWlXa-HXr_fzZ2m-DevbtFBQNBMlEYXO-tOqcTAyFhbLHpCLf1cqCZny0q_NvrB_UH11b_nnUjFk1d8E_4XUdL2swCoUFca2cFHwRh7ehkfkBVxit_O9dQ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1523" cy="2074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34F46C" w14:textId="2804F671" w:rsidR="00055C43" w:rsidRDefault="00055C43" w:rsidP="00055C43">
      <w:pPr>
        <w:jc w:val="center"/>
      </w:pPr>
      <w:r>
        <w:t xml:space="preserve">Рисунок </w:t>
      </w:r>
      <w:r w:rsidR="00FD1007" w:rsidRPr="00987C15">
        <w:t>9</w:t>
      </w:r>
      <w:r w:rsidRPr="002C1F34"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="006C0831" w:rsidRPr="006C0831">
        <w:t>Переключатель KCD1-102</w:t>
      </w:r>
    </w:p>
    <w:p w14:paraId="616F24A4" w14:textId="77777777" w:rsidR="00F54467" w:rsidRPr="00BE6B92" w:rsidRDefault="00F54467" w:rsidP="00055C43">
      <w:pPr>
        <w:jc w:val="center"/>
      </w:pPr>
    </w:p>
    <w:p w14:paraId="46C6A720" w14:textId="14BE3878" w:rsidR="00FE5907" w:rsidRDefault="00FE5907" w:rsidP="00FE5907">
      <w:pPr>
        <w:ind w:firstLine="709"/>
      </w:pPr>
      <w:r>
        <w:t xml:space="preserve">Расчёт резисторов для красных светодиодов производился на онлайн калькуляторе, результаты приведены на рисунке </w:t>
      </w:r>
      <w:r w:rsidR="007D3546" w:rsidRPr="007D3546">
        <w:t>10</w:t>
      </w:r>
      <w:r>
        <w:t xml:space="preserve">. Выбраны резисторы на </w:t>
      </w:r>
      <w:r w:rsidR="00B82D38">
        <w:t>22</w:t>
      </w:r>
      <w:r>
        <w:t>0 Ом из стандартного ряда значений.</w:t>
      </w:r>
    </w:p>
    <w:p w14:paraId="6AFD6996" w14:textId="77777777" w:rsidR="00FD20F1" w:rsidRPr="002C1F34" w:rsidRDefault="00FD20F1" w:rsidP="00FE5907">
      <w:pPr>
        <w:ind w:firstLine="709"/>
        <w:rPr>
          <w:rFonts w:eastAsia="Times New Roman"/>
        </w:rPr>
      </w:pPr>
    </w:p>
    <w:p w14:paraId="0FDD5A17" w14:textId="3D600C2E" w:rsidR="002C1F34" w:rsidRPr="002C1F34" w:rsidRDefault="005C47B6" w:rsidP="005C47B6">
      <w:pPr>
        <w:jc w:val="center"/>
        <w:rPr>
          <w:rFonts w:eastAsia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28C0153B" wp14:editId="64A5BAC5">
            <wp:extent cx="3990921" cy="3199031"/>
            <wp:effectExtent l="0" t="0" r="0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066541" cy="3259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478940" w14:textId="63BD5E2B" w:rsidR="002C1F34" w:rsidRPr="00CB236E" w:rsidRDefault="002C1F34" w:rsidP="002C1F34">
      <w:pPr>
        <w:jc w:val="center"/>
      </w:pPr>
      <w:r>
        <w:t xml:space="preserve">Рисунок </w:t>
      </w:r>
      <w:r w:rsidR="00FD1007" w:rsidRPr="00FD1007">
        <w:t>1</w:t>
      </w:r>
      <w:r w:rsidR="00FD1007" w:rsidRPr="00CA6BF4">
        <w:t>0</w:t>
      </w:r>
      <w:r w:rsidRPr="002C1F34"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="00FE5907">
        <w:t>Результаты расчётов цепи индикации выходных сигналов</w:t>
      </w:r>
    </w:p>
    <w:p w14:paraId="39D5CDDE" w14:textId="77777777" w:rsidR="002C1F34" w:rsidRDefault="002C1F34">
      <w:pPr>
        <w:rPr>
          <w:rFonts w:eastAsia="Times New Roman"/>
        </w:rPr>
      </w:pPr>
    </w:p>
    <w:p w14:paraId="57E7E664" w14:textId="7DBC2589" w:rsidR="004A5B46" w:rsidRPr="002C1F34" w:rsidRDefault="004A5B46" w:rsidP="004A5B46">
      <w:pPr>
        <w:ind w:firstLine="709"/>
        <w:rPr>
          <w:rFonts w:eastAsia="Times New Roman"/>
        </w:rPr>
      </w:pPr>
      <w:r w:rsidRPr="004A5B46">
        <w:rPr>
          <w:rFonts w:eastAsia="Times New Roman"/>
        </w:rPr>
        <w:t xml:space="preserve">Таким образом, для </w:t>
      </w:r>
      <w:r>
        <w:rPr>
          <w:rFonts w:eastAsia="Times New Roman"/>
        </w:rPr>
        <w:t>изготовления платы понадобятся: ф</w:t>
      </w:r>
      <w:r w:rsidRPr="004A5B46">
        <w:rPr>
          <w:rFonts w:eastAsia="Times New Roman"/>
        </w:rPr>
        <w:t>ольгированный тек</w:t>
      </w:r>
      <w:r>
        <w:rPr>
          <w:rFonts w:eastAsia="Times New Roman"/>
        </w:rPr>
        <w:t xml:space="preserve">столит </w:t>
      </w:r>
      <w:r w:rsidRPr="00162E02">
        <w:rPr>
          <w:rFonts w:eastAsia="Times New Roman"/>
        </w:rPr>
        <w:t>150×</w:t>
      </w:r>
      <w:r w:rsidR="00162E02" w:rsidRPr="00162E02">
        <w:rPr>
          <w:rFonts w:eastAsia="Times New Roman"/>
        </w:rPr>
        <w:t>8</w:t>
      </w:r>
      <w:r w:rsidRPr="00162E02">
        <w:rPr>
          <w:rFonts w:eastAsia="Times New Roman"/>
        </w:rPr>
        <w:t>0</w:t>
      </w:r>
      <w:r>
        <w:rPr>
          <w:rFonts w:eastAsia="Times New Roman"/>
        </w:rPr>
        <w:t xml:space="preserve"> мм; и</w:t>
      </w:r>
      <w:r w:rsidRPr="004A5B46">
        <w:rPr>
          <w:rFonts w:eastAsia="Times New Roman"/>
        </w:rPr>
        <w:t>нтегральные с</w:t>
      </w:r>
      <w:r>
        <w:rPr>
          <w:rFonts w:eastAsia="Times New Roman"/>
        </w:rPr>
        <w:t>хемы К155ЛН1</w:t>
      </w:r>
      <w:r w:rsidR="00162E02">
        <w:rPr>
          <w:rFonts w:eastAsia="Times New Roman"/>
        </w:rPr>
        <w:t xml:space="preserve"> </w:t>
      </w:r>
      <w:r w:rsidR="00162E02">
        <w:rPr>
          <w:rFonts w:eastAsia="Times New Roman"/>
          <w:color w:val="000000"/>
          <w:lang w:eastAsia="ru-RU"/>
        </w:rPr>
        <w:t>–</w:t>
      </w:r>
      <w:r w:rsidR="00162E02">
        <w:rPr>
          <w:rFonts w:eastAsia="Times New Roman"/>
        </w:rPr>
        <w:t xml:space="preserve"> 1 шт.</w:t>
      </w:r>
      <w:r>
        <w:rPr>
          <w:rFonts w:eastAsia="Times New Roman"/>
        </w:rPr>
        <w:t xml:space="preserve">, </w:t>
      </w:r>
      <w:r w:rsidR="005974C3">
        <w:rPr>
          <w:rFonts w:eastAsia="Times New Roman"/>
        </w:rPr>
        <w:t>КР1533ЛИ3</w:t>
      </w:r>
      <w:r w:rsidR="00162E02">
        <w:rPr>
          <w:rFonts w:eastAsia="Times New Roman"/>
        </w:rPr>
        <w:t xml:space="preserve"> </w:t>
      </w:r>
      <w:r w:rsidR="00162E02">
        <w:rPr>
          <w:rFonts w:eastAsia="Times New Roman"/>
          <w:color w:val="000000"/>
          <w:lang w:eastAsia="ru-RU"/>
        </w:rPr>
        <w:t>–</w:t>
      </w:r>
      <w:r w:rsidR="00162E02">
        <w:rPr>
          <w:rFonts w:eastAsia="Times New Roman"/>
        </w:rPr>
        <w:t xml:space="preserve"> 2 шт.</w:t>
      </w:r>
      <w:r>
        <w:rPr>
          <w:rFonts w:eastAsia="Times New Roman"/>
        </w:rPr>
        <w:t xml:space="preserve">; переключатели KCD1-102 – </w:t>
      </w:r>
      <w:r w:rsidR="00E438DA">
        <w:rPr>
          <w:rFonts w:eastAsia="Times New Roman"/>
        </w:rPr>
        <w:t>3</w:t>
      </w:r>
      <w:r>
        <w:rPr>
          <w:rFonts w:eastAsia="Times New Roman"/>
        </w:rPr>
        <w:t xml:space="preserve"> шт.; красные светодиоды 5 мм</w:t>
      </w:r>
      <w:r w:rsidR="00162E02">
        <w:rPr>
          <w:rFonts w:eastAsia="Times New Roman"/>
        </w:rPr>
        <w:t xml:space="preserve"> </w:t>
      </w:r>
      <w:r w:rsidR="00162E02">
        <w:rPr>
          <w:rFonts w:eastAsia="Times New Roman"/>
          <w:color w:val="000000"/>
          <w:lang w:eastAsia="ru-RU"/>
        </w:rPr>
        <w:t>–</w:t>
      </w:r>
      <w:r>
        <w:rPr>
          <w:rFonts w:eastAsia="Times New Roman"/>
        </w:rPr>
        <w:t xml:space="preserve"> 4 шт</w:t>
      </w:r>
      <w:r w:rsidR="00162E02">
        <w:rPr>
          <w:rFonts w:eastAsia="Times New Roman"/>
        </w:rPr>
        <w:t>.</w:t>
      </w:r>
      <w:r>
        <w:rPr>
          <w:rFonts w:eastAsia="Times New Roman"/>
        </w:rPr>
        <w:t>; р</w:t>
      </w:r>
      <w:r w:rsidRPr="004A5B46">
        <w:rPr>
          <w:rFonts w:eastAsia="Times New Roman"/>
        </w:rPr>
        <w:t xml:space="preserve">езисторы на </w:t>
      </w:r>
      <w:r w:rsidR="00B82D38">
        <w:rPr>
          <w:rFonts w:eastAsia="Times New Roman"/>
        </w:rPr>
        <w:t>22</w:t>
      </w:r>
      <w:r w:rsidRPr="004A5B46">
        <w:rPr>
          <w:rFonts w:eastAsia="Times New Roman"/>
        </w:rPr>
        <w:t>0 Ом – 4 шт.</w:t>
      </w:r>
    </w:p>
    <w:p w14:paraId="7C1D2F56" w14:textId="77777777" w:rsidR="00506A9C" w:rsidRDefault="00506A9C">
      <w:pPr>
        <w:rPr>
          <w:rFonts w:eastAsia="Times New Roman"/>
        </w:rPr>
      </w:pPr>
      <w:r>
        <w:br w:type="page"/>
      </w:r>
    </w:p>
    <w:p w14:paraId="06AB60A3" w14:textId="4CCD5405" w:rsidR="00600D2E" w:rsidRDefault="00035302" w:rsidP="00C93A74">
      <w:pPr>
        <w:pStyle w:val="1"/>
        <w:shd w:val="clear" w:color="auto" w:fill="auto"/>
        <w:spacing w:line="360" w:lineRule="auto"/>
        <w:ind w:firstLine="709"/>
        <w:jc w:val="both"/>
        <w:outlineLvl w:val="0"/>
      </w:pPr>
      <w:bookmarkStart w:id="4" w:name="_Toc88769544"/>
      <w:r>
        <w:lastRenderedPageBreak/>
        <w:t>Список источников</w:t>
      </w:r>
      <w:bookmarkEnd w:id="4"/>
    </w:p>
    <w:p w14:paraId="47A56DA8" w14:textId="77777777" w:rsidR="00035302" w:rsidRDefault="00035302" w:rsidP="006B293C">
      <w:pPr>
        <w:pStyle w:val="1"/>
        <w:shd w:val="clear" w:color="auto" w:fill="auto"/>
        <w:spacing w:line="360" w:lineRule="auto"/>
        <w:ind w:firstLine="709"/>
        <w:jc w:val="both"/>
      </w:pPr>
    </w:p>
    <w:p w14:paraId="5E535895" w14:textId="418B848F" w:rsidR="007C3289" w:rsidRPr="00B17D11" w:rsidRDefault="007C3289" w:rsidP="007C3289">
      <w:pPr>
        <w:pStyle w:val="1"/>
        <w:shd w:val="clear" w:color="auto" w:fill="auto"/>
        <w:spacing w:line="360" w:lineRule="auto"/>
        <w:ind w:firstLine="709"/>
        <w:jc w:val="both"/>
      </w:pPr>
      <w:r w:rsidRPr="00C36F60">
        <w:t xml:space="preserve">1. Микросхема К155ЛН1 </w:t>
      </w:r>
      <w:r w:rsidR="006620A3">
        <w:rPr>
          <w:rFonts w:eastAsiaTheme="minorEastAsia"/>
          <w:color w:val="000000" w:themeColor="dark1"/>
          <w:kern w:val="24"/>
          <w:lang w:eastAsia="ru-RU"/>
        </w:rPr>
        <w:t xml:space="preserve">[Электронный ресурс] </w:t>
      </w:r>
      <w:r w:rsidR="00B17D11">
        <w:rPr>
          <w:color w:val="000000"/>
          <w:lang w:eastAsia="ru-RU"/>
        </w:rPr>
        <w:t>–</w:t>
      </w:r>
      <w:r w:rsidR="006620A3">
        <w:rPr>
          <w:rFonts w:eastAsiaTheme="minorEastAsia"/>
          <w:color w:val="000000" w:themeColor="dark1"/>
          <w:kern w:val="24"/>
          <w:lang w:eastAsia="ru-RU"/>
        </w:rPr>
        <w:t xml:space="preserve"> </w:t>
      </w:r>
      <w:r w:rsidR="006620A3">
        <w:t>режим доступа:</w:t>
      </w:r>
      <w:r w:rsidR="006620A3" w:rsidRPr="006620A3">
        <w:t xml:space="preserve"> </w:t>
      </w:r>
      <w:r w:rsidR="0020758E" w:rsidRPr="00C36F60">
        <w:t>https://eandc.ru/catalog/detail.php?ID=6818</w:t>
      </w:r>
      <w:r w:rsidR="00B17D11" w:rsidRPr="00B17D11">
        <w:t>.</w:t>
      </w:r>
    </w:p>
    <w:p w14:paraId="70B5F9C1" w14:textId="4521ECF0" w:rsidR="007C3289" w:rsidRPr="00C36F60" w:rsidRDefault="007C3289" w:rsidP="007C3289">
      <w:pPr>
        <w:pStyle w:val="1"/>
        <w:shd w:val="clear" w:color="auto" w:fill="auto"/>
        <w:spacing w:line="360" w:lineRule="auto"/>
        <w:ind w:firstLine="709"/>
        <w:jc w:val="both"/>
      </w:pPr>
      <w:r w:rsidRPr="00C36F60">
        <w:t xml:space="preserve">2. </w:t>
      </w:r>
      <w:r w:rsidR="00DE3EA8" w:rsidRPr="00C36F60">
        <w:t xml:space="preserve">Микросхема КР1533ЛИ3 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[Электронный ресурс] </w:t>
      </w:r>
      <w:r w:rsidR="00B17D11">
        <w:rPr>
          <w:color w:val="000000"/>
          <w:lang w:eastAsia="ru-RU"/>
        </w:rPr>
        <w:t>–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 </w:t>
      </w:r>
      <w:r w:rsidR="00B17D11">
        <w:t>режим доступа:</w:t>
      </w:r>
      <w:r w:rsidR="00B17D11" w:rsidRPr="00B17D11">
        <w:t xml:space="preserve"> </w:t>
      </w:r>
      <w:r w:rsidR="00DE3EA8" w:rsidRPr="00C36F60">
        <w:t>https://eandc.ru/catalog/detail.php?ID=9666</w:t>
      </w:r>
      <w:r w:rsidR="00B17D11" w:rsidRPr="00B17D11">
        <w:t>.</w:t>
      </w:r>
      <w:r w:rsidRPr="00C36F60">
        <w:t xml:space="preserve"> </w:t>
      </w:r>
    </w:p>
    <w:p w14:paraId="2545DE60" w14:textId="4EF91831" w:rsidR="007C3289" w:rsidRPr="00B17D11" w:rsidRDefault="00DE3EA8" w:rsidP="007C3289">
      <w:pPr>
        <w:pStyle w:val="1"/>
        <w:shd w:val="clear" w:color="auto" w:fill="auto"/>
        <w:spacing w:line="360" w:lineRule="auto"/>
        <w:ind w:firstLine="709"/>
        <w:jc w:val="both"/>
      </w:pPr>
      <w:r w:rsidRPr="00B17D11">
        <w:t>3</w:t>
      </w:r>
      <w:r w:rsidR="007C3289" w:rsidRPr="00B17D11">
        <w:t xml:space="preserve">. </w:t>
      </w:r>
      <w:r w:rsidR="007C3289" w:rsidRPr="00C36F60">
        <w:rPr>
          <w:lang w:val="en-US"/>
        </w:rPr>
        <w:t>KCD</w:t>
      </w:r>
      <w:r w:rsidR="007C3289" w:rsidRPr="00B17D11">
        <w:t xml:space="preserve">1-102 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[Электронный ресурс] </w:t>
      </w:r>
      <w:r w:rsidR="00B17D11">
        <w:rPr>
          <w:color w:val="000000"/>
          <w:lang w:eastAsia="ru-RU"/>
        </w:rPr>
        <w:t>–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 </w:t>
      </w:r>
      <w:r w:rsidR="00B17D11">
        <w:t>режим доступа:</w:t>
      </w:r>
      <w:r w:rsidR="00B17D11" w:rsidRPr="00B17D11">
        <w:t xml:space="preserve"> </w:t>
      </w:r>
      <w:r w:rsidR="007C3289" w:rsidRPr="00B17D11">
        <w:rPr>
          <w:lang w:val="en-US"/>
        </w:rPr>
        <w:t>http</w:t>
      </w:r>
      <w:r w:rsidR="007C3289" w:rsidRPr="00B17D11">
        <w:t>://</w:t>
      </w:r>
      <w:proofErr w:type="spellStart"/>
      <w:r w:rsidR="007C3289" w:rsidRPr="00B17D11">
        <w:rPr>
          <w:lang w:val="en-US"/>
        </w:rPr>
        <w:t>asenergi</w:t>
      </w:r>
      <w:proofErr w:type="spellEnd"/>
      <w:r w:rsidR="007C3289" w:rsidRPr="00B17D11">
        <w:t>.</w:t>
      </w:r>
      <w:r w:rsidR="007C3289" w:rsidRPr="00B17D11">
        <w:rPr>
          <w:lang w:val="en-US"/>
        </w:rPr>
        <w:t>com</w:t>
      </w:r>
      <w:r w:rsidR="007C3289" w:rsidRPr="00B17D11">
        <w:t>/</w:t>
      </w:r>
      <w:r w:rsidR="007C3289" w:rsidRPr="00B17D11">
        <w:rPr>
          <w:lang w:val="en-US"/>
        </w:rPr>
        <w:t>catalog</w:t>
      </w:r>
      <w:r w:rsidR="007C3289" w:rsidRPr="00B17D11">
        <w:t>/</w:t>
      </w:r>
      <w:proofErr w:type="spellStart"/>
      <w:r w:rsidR="007C3289" w:rsidRPr="00B17D11">
        <w:rPr>
          <w:lang w:val="en-US"/>
        </w:rPr>
        <w:t>pereklyuchateli</w:t>
      </w:r>
      <w:proofErr w:type="spellEnd"/>
      <w:r w:rsidR="007C3289" w:rsidRPr="00B17D11">
        <w:t>/</w:t>
      </w:r>
      <w:proofErr w:type="spellStart"/>
      <w:r w:rsidR="007C3289" w:rsidRPr="00B17D11">
        <w:rPr>
          <w:lang w:val="en-US"/>
        </w:rPr>
        <w:t>klavishnye</w:t>
      </w:r>
      <w:proofErr w:type="spellEnd"/>
      <w:r w:rsidR="007C3289" w:rsidRPr="00B17D11">
        <w:t>-</w:t>
      </w:r>
      <w:proofErr w:type="spellStart"/>
      <w:r w:rsidR="007C3289" w:rsidRPr="00B17D11">
        <w:rPr>
          <w:lang w:val="en-US"/>
        </w:rPr>
        <w:t>kcd</w:t>
      </w:r>
      <w:proofErr w:type="spellEnd"/>
      <w:r w:rsidR="007C3289" w:rsidRPr="00B17D11">
        <w:t>1-5.</w:t>
      </w:r>
      <w:r w:rsidR="007C3289" w:rsidRPr="00B17D11">
        <w:rPr>
          <w:lang w:val="en-US"/>
        </w:rPr>
        <w:t>html</w:t>
      </w:r>
      <w:r w:rsidR="00B17D11" w:rsidRPr="00B17D11">
        <w:t>.</w:t>
      </w:r>
      <w:r w:rsidR="007C3289" w:rsidRPr="00B17D11">
        <w:t xml:space="preserve"> </w:t>
      </w:r>
    </w:p>
    <w:p w14:paraId="54E8F1E1" w14:textId="17852D8F" w:rsidR="007C3289" w:rsidRPr="00713DF3" w:rsidRDefault="00DE3EA8" w:rsidP="007C3289">
      <w:pPr>
        <w:pStyle w:val="1"/>
        <w:shd w:val="clear" w:color="auto" w:fill="auto"/>
        <w:spacing w:line="360" w:lineRule="auto"/>
        <w:ind w:firstLine="709"/>
        <w:jc w:val="both"/>
      </w:pPr>
      <w:r w:rsidRPr="00C36F60">
        <w:t>4</w:t>
      </w:r>
      <w:r w:rsidR="007C3289" w:rsidRPr="00C36F60">
        <w:t xml:space="preserve">. Расчёт сопротивления для светодиода – онлайн калькулятор 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[Электронный ресурс] </w:t>
      </w:r>
      <w:r w:rsidR="00B17D11">
        <w:rPr>
          <w:color w:val="000000"/>
          <w:lang w:eastAsia="ru-RU"/>
        </w:rPr>
        <w:t>–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 </w:t>
      </w:r>
      <w:r w:rsidR="00B17D11">
        <w:t>режим доступа:</w:t>
      </w:r>
      <w:r w:rsidR="00B17D11" w:rsidRPr="00B17D11">
        <w:t xml:space="preserve"> http://cxem.net/calc/ledcalc.php</w:t>
      </w:r>
      <w:r w:rsidR="00713DF3" w:rsidRPr="00713DF3">
        <w:t>.</w:t>
      </w:r>
    </w:p>
    <w:p w14:paraId="502477DE" w14:textId="3391DCF1" w:rsidR="00035302" w:rsidRPr="00DD45A5" w:rsidRDefault="00DE3EA8" w:rsidP="007C3289">
      <w:pPr>
        <w:pStyle w:val="1"/>
        <w:shd w:val="clear" w:color="auto" w:fill="auto"/>
        <w:spacing w:line="360" w:lineRule="auto"/>
        <w:ind w:firstLine="709"/>
        <w:jc w:val="both"/>
      </w:pPr>
      <w:r w:rsidRPr="00C36F60">
        <w:t>5</w:t>
      </w:r>
      <w:r w:rsidR="007C3289" w:rsidRPr="00C36F60">
        <w:t xml:space="preserve">. Основы электроники. Урок 4. Расчет резистора для светодиода 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[Электронный ресурс] </w:t>
      </w:r>
      <w:r w:rsidR="00B17D11">
        <w:rPr>
          <w:color w:val="000000"/>
          <w:lang w:eastAsia="ru-RU"/>
        </w:rPr>
        <w:t>–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 </w:t>
      </w:r>
      <w:r w:rsidR="00B17D11">
        <w:t>режим доступа:</w:t>
      </w:r>
      <w:r w:rsidR="00B17D11" w:rsidRPr="00B17D11">
        <w:t xml:space="preserve"> </w:t>
      </w:r>
      <w:r w:rsidR="007C3289" w:rsidRPr="00C36F60">
        <w:t>http://www.joyta.ru/7692-osnovy-elektroniki-urok-4-raschet-rezistora-dlyasvetodioda/7.</w:t>
      </w:r>
    </w:p>
    <w:sectPr w:rsidR="00035302" w:rsidRPr="00DD45A5" w:rsidSect="00D4191B">
      <w:footerReference w:type="default" r:id="rId30"/>
      <w:pgSz w:w="11906" w:h="16838"/>
      <w:pgMar w:top="1134" w:right="1134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3C4F861" w14:textId="77777777" w:rsidR="005F2753" w:rsidRDefault="005F2753" w:rsidP="00C208EB">
      <w:pPr>
        <w:spacing w:line="240" w:lineRule="auto"/>
      </w:pPr>
      <w:r>
        <w:separator/>
      </w:r>
    </w:p>
  </w:endnote>
  <w:endnote w:type="continuationSeparator" w:id="0">
    <w:p w14:paraId="51C34E47" w14:textId="77777777" w:rsidR="005F2753" w:rsidRDefault="005F2753" w:rsidP="00C208E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73785015"/>
      <w:docPartObj>
        <w:docPartGallery w:val="Page Numbers (Bottom of Page)"/>
        <w:docPartUnique/>
      </w:docPartObj>
    </w:sdtPr>
    <w:sdtEndPr/>
    <w:sdtContent>
      <w:p w14:paraId="565964FB" w14:textId="5FFF6323" w:rsidR="00604A6B" w:rsidRDefault="00604A6B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438DA">
          <w:rPr>
            <w:noProof/>
          </w:rPr>
          <w:t>10</w:t>
        </w:r>
        <w:r>
          <w:fldChar w:fldCharType="end"/>
        </w:r>
      </w:p>
    </w:sdtContent>
  </w:sdt>
  <w:p w14:paraId="45602C9A" w14:textId="77777777" w:rsidR="00604A6B" w:rsidRDefault="00604A6B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2EAB808" w14:textId="77777777" w:rsidR="005F2753" w:rsidRDefault="005F2753" w:rsidP="00C208EB">
      <w:pPr>
        <w:spacing w:line="240" w:lineRule="auto"/>
      </w:pPr>
      <w:r>
        <w:separator/>
      </w:r>
    </w:p>
  </w:footnote>
  <w:footnote w:type="continuationSeparator" w:id="0">
    <w:p w14:paraId="457293EA" w14:textId="77777777" w:rsidR="005F2753" w:rsidRDefault="005F2753" w:rsidP="00C208E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7A364B"/>
    <w:multiLevelType w:val="multilevel"/>
    <w:tmpl w:val="3CD05386"/>
    <w:lvl w:ilvl="0">
      <w:start w:val="1"/>
      <w:numFmt w:val="decimal"/>
      <w:lvlText w:val="1.%1"/>
      <w:lvlJc w:val="left"/>
      <w:pPr>
        <w:ind w:left="0" w:firstLine="0"/>
      </w:pPr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8"/>
        <w:szCs w:val="28"/>
        <w:u w:val="none"/>
        <w:effect w:val="none"/>
        <w:lang w:val="ru-RU" w:eastAsia="ru-RU" w:bidi="ru-RU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08"/>
  <w:autoHyphenation/>
  <w:drawingGridHorizontalSpacing w:val="14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I0NzC2tDQ1Njc2MbNQ0lEKTi0uzszPAykwqgUA5qR8xSwAAAA="/>
  </w:docVars>
  <w:rsids>
    <w:rsidRoot w:val="00221E7F"/>
    <w:rsid w:val="00000644"/>
    <w:rsid w:val="00005DA2"/>
    <w:rsid w:val="00024368"/>
    <w:rsid w:val="0003353C"/>
    <w:rsid w:val="0003415F"/>
    <w:rsid w:val="0003465F"/>
    <w:rsid w:val="00035302"/>
    <w:rsid w:val="00043FD5"/>
    <w:rsid w:val="00051FAE"/>
    <w:rsid w:val="00055C43"/>
    <w:rsid w:val="000573DF"/>
    <w:rsid w:val="00065D41"/>
    <w:rsid w:val="00072FC4"/>
    <w:rsid w:val="000749B9"/>
    <w:rsid w:val="000753ED"/>
    <w:rsid w:val="00080FCA"/>
    <w:rsid w:val="000A502F"/>
    <w:rsid w:val="000C56A0"/>
    <w:rsid w:val="000C5B4B"/>
    <w:rsid w:val="000D5768"/>
    <w:rsid w:val="000E339A"/>
    <w:rsid w:val="000F2808"/>
    <w:rsid w:val="000F779A"/>
    <w:rsid w:val="001036BB"/>
    <w:rsid w:val="00106FDF"/>
    <w:rsid w:val="00107844"/>
    <w:rsid w:val="001378A8"/>
    <w:rsid w:val="00144BB6"/>
    <w:rsid w:val="00162E02"/>
    <w:rsid w:val="001710B7"/>
    <w:rsid w:val="00177918"/>
    <w:rsid w:val="001979F0"/>
    <w:rsid w:val="001A2955"/>
    <w:rsid w:val="001B09F7"/>
    <w:rsid w:val="001B1516"/>
    <w:rsid w:val="001B3721"/>
    <w:rsid w:val="001C06AD"/>
    <w:rsid w:val="001C2B7E"/>
    <w:rsid w:val="001D0D35"/>
    <w:rsid w:val="001D1D8D"/>
    <w:rsid w:val="001D3C5A"/>
    <w:rsid w:val="001E201F"/>
    <w:rsid w:val="001E5D4A"/>
    <w:rsid w:val="002041EE"/>
    <w:rsid w:val="0020758E"/>
    <w:rsid w:val="0021235E"/>
    <w:rsid w:val="00221E7F"/>
    <w:rsid w:val="00226E92"/>
    <w:rsid w:val="002314AF"/>
    <w:rsid w:val="00231F03"/>
    <w:rsid w:val="00241FEC"/>
    <w:rsid w:val="00245F7D"/>
    <w:rsid w:val="0025087F"/>
    <w:rsid w:val="002618FF"/>
    <w:rsid w:val="00263B80"/>
    <w:rsid w:val="00285FB3"/>
    <w:rsid w:val="00290B80"/>
    <w:rsid w:val="00290DDC"/>
    <w:rsid w:val="00291BA3"/>
    <w:rsid w:val="002A0933"/>
    <w:rsid w:val="002A6B13"/>
    <w:rsid w:val="002C13E7"/>
    <w:rsid w:val="002C1F34"/>
    <w:rsid w:val="002C6948"/>
    <w:rsid w:val="002D57F3"/>
    <w:rsid w:val="002F1948"/>
    <w:rsid w:val="0030006F"/>
    <w:rsid w:val="00302575"/>
    <w:rsid w:val="00307755"/>
    <w:rsid w:val="00307C2E"/>
    <w:rsid w:val="0031217B"/>
    <w:rsid w:val="00322009"/>
    <w:rsid w:val="00331A9C"/>
    <w:rsid w:val="00331F5B"/>
    <w:rsid w:val="0034598E"/>
    <w:rsid w:val="00347B04"/>
    <w:rsid w:val="003535B7"/>
    <w:rsid w:val="00364322"/>
    <w:rsid w:val="003704A3"/>
    <w:rsid w:val="00375796"/>
    <w:rsid w:val="0038028B"/>
    <w:rsid w:val="00383403"/>
    <w:rsid w:val="00383873"/>
    <w:rsid w:val="00390CA9"/>
    <w:rsid w:val="003A61D6"/>
    <w:rsid w:val="003B435E"/>
    <w:rsid w:val="003B52E9"/>
    <w:rsid w:val="003D4FD2"/>
    <w:rsid w:val="003D6701"/>
    <w:rsid w:val="003E421C"/>
    <w:rsid w:val="003F3E14"/>
    <w:rsid w:val="003F5709"/>
    <w:rsid w:val="00401602"/>
    <w:rsid w:val="004043DE"/>
    <w:rsid w:val="004054BE"/>
    <w:rsid w:val="00412448"/>
    <w:rsid w:val="0041310E"/>
    <w:rsid w:val="004322FD"/>
    <w:rsid w:val="00433E6C"/>
    <w:rsid w:val="00434A8B"/>
    <w:rsid w:val="00437511"/>
    <w:rsid w:val="004471D0"/>
    <w:rsid w:val="00453331"/>
    <w:rsid w:val="0045347B"/>
    <w:rsid w:val="00470970"/>
    <w:rsid w:val="0047190A"/>
    <w:rsid w:val="004758A9"/>
    <w:rsid w:val="00477026"/>
    <w:rsid w:val="00480BBF"/>
    <w:rsid w:val="00484AC5"/>
    <w:rsid w:val="00484B1F"/>
    <w:rsid w:val="0048567B"/>
    <w:rsid w:val="004A2ADA"/>
    <w:rsid w:val="004A576F"/>
    <w:rsid w:val="004A5B46"/>
    <w:rsid w:val="004A6694"/>
    <w:rsid w:val="004B2348"/>
    <w:rsid w:val="004C1111"/>
    <w:rsid w:val="004C52CB"/>
    <w:rsid w:val="004F4561"/>
    <w:rsid w:val="005034FC"/>
    <w:rsid w:val="005048D5"/>
    <w:rsid w:val="0050626C"/>
    <w:rsid w:val="00506A9C"/>
    <w:rsid w:val="00535029"/>
    <w:rsid w:val="00541FCB"/>
    <w:rsid w:val="00545099"/>
    <w:rsid w:val="00553479"/>
    <w:rsid w:val="0055573A"/>
    <w:rsid w:val="005576D7"/>
    <w:rsid w:val="005676CE"/>
    <w:rsid w:val="005676DE"/>
    <w:rsid w:val="00574B01"/>
    <w:rsid w:val="00575128"/>
    <w:rsid w:val="005850BE"/>
    <w:rsid w:val="005903AC"/>
    <w:rsid w:val="005974C3"/>
    <w:rsid w:val="005A2538"/>
    <w:rsid w:val="005A2EC1"/>
    <w:rsid w:val="005A7C39"/>
    <w:rsid w:val="005B5BA9"/>
    <w:rsid w:val="005B74C7"/>
    <w:rsid w:val="005C182F"/>
    <w:rsid w:val="005C1EC6"/>
    <w:rsid w:val="005C47B6"/>
    <w:rsid w:val="005E0E86"/>
    <w:rsid w:val="005E5AB2"/>
    <w:rsid w:val="005F2753"/>
    <w:rsid w:val="005F7EBE"/>
    <w:rsid w:val="00600D2E"/>
    <w:rsid w:val="00603A78"/>
    <w:rsid w:val="00604A6B"/>
    <w:rsid w:val="0060695B"/>
    <w:rsid w:val="00607894"/>
    <w:rsid w:val="00610577"/>
    <w:rsid w:val="0061215B"/>
    <w:rsid w:val="00613795"/>
    <w:rsid w:val="00613F58"/>
    <w:rsid w:val="00621138"/>
    <w:rsid w:val="00621FA1"/>
    <w:rsid w:val="00622332"/>
    <w:rsid w:val="00630870"/>
    <w:rsid w:val="006435B9"/>
    <w:rsid w:val="00647A35"/>
    <w:rsid w:val="00656DD5"/>
    <w:rsid w:val="006620A3"/>
    <w:rsid w:val="00667230"/>
    <w:rsid w:val="00675F53"/>
    <w:rsid w:val="00696293"/>
    <w:rsid w:val="006A21BB"/>
    <w:rsid w:val="006B293C"/>
    <w:rsid w:val="006B58C2"/>
    <w:rsid w:val="006C0407"/>
    <w:rsid w:val="006C0831"/>
    <w:rsid w:val="006E2CBF"/>
    <w:rsid w:val="006E7493"/>
    <w:rsid w:val="006F2CD3"/>
    <w:rsid w:val="006F5D9A"/>
    <w:rsid w:val="00702D5C"/>
    <w:rsid w:val="00705D4A"/>
    <w:rsid w:val="00705E4E"/>
    <w:rsid w:val="00706438"/>
    <w:rsid w:val="00713DF3"/>
    <w:rsid w:val="00735D1D"/>
    <w:rsid w:val="0074322F"/>
    <w:rsid w:val="0074673B"/>
    <w:rsid w:val="00747113"/>
    <w:rsid w:val="007523E0"/>
    <w:rsid w:val="00752446"/>
    <w:rsid w:val="0077409D"/>
    <w:rsid w:val="00776D4E"/>
    <w:rsid w:val="00792950"/>
    <w:rsid w:val="007956CA"/>
    <w:rsid w:val="007A67B5"/>
    <w:rsid w:val="007A7036"/>
    <w:rsid w:val="007B533E"/>
    <w:rsid w:val="007C3289"/>
    <w:rsid w:val="007D0014"/>
    <w:rsid w:val="007D249D"/>
    <w:rsid w:val="007D3546"/>
    <w:rsid w:val="007E1F63"/>
    <w:rsid w:val="007E3C71"/>
    <w:rsid w:val="007E56AD"/>
    <w:rsid w:val="007F2FE3"/>
    <w:rsid w:val="00805C89"/>
    <w:rsid w:val="00810143"/>
    <w:rsid w:val="00821AC0"/>
    <w:rsid w:val="008338F9"/>
    <w:rsid w:val="00835978"/>
    <w:rsid w:val="00835B6C"/>
    <w:rsid w:val="00837D3D"/>
    <w:rsid w:val="0084720A"/>
    <w:rsid w:val="008477EA"/>
    <w:rsid w:val="00863DB6"/>
    <w:rsid w:val="00870DD2"/>
    <w:rsid w:val="0088284D"/>
    <w:rsid w:val="008948F3"/>
    <w:rsid w:val="008A4F50"/>
    <w:rsid w:val="008A6416"/>
    <w:rsid w:val="008B06C9"/>
    <w:rsid w:val="008B263A"/>
    <w:rsid w:val="008B2DDA"/>
    <w:rsid w:val="008F4E76"/>
    <w:rsid w:val="009008E4"/>
    <w:rsid w:val="00906EF0"/>
    <w:rsid w:val="00907843"/>
    <w:rsid w:val="0092483D"/>
    <w:rsid w:val="00936BE3"/>
    <w:rsid w:val="0094090F"/>
    <w:rsid w:val="0094215A"/>
    <w:rsid w:val="00942803"/>
    <w:rsid w:val="009557F0"/>
    <w:rsid w:val="00963CA4"/>
    <w:rsid w:val="00965400"/>
    <w:rsid w:val="00965965"/>
    <w:rsid w:val="00975540"/>
    <w:rsid w:val="00987794"/>
    <w:rsid w:val="00987C15"/>
    <w:rsid w:val="0099163E"/>
    <w:rsid w:val="009B06EF"/>
    <w:rsid w:val="009B6D89"/>
    <w:rsid w:val="009C06A6"/>
    <w:rsid w:val="009C6270"/>
    <w:rsid w:val="009D339C"/>
    <w:rsid w:val="009D3938"/>
    <w:rsid w:val="009E41E8"/>
    <w:rsid w:val="00A06F76"/>
    <w:rsid w:val="00A13C12"/>
    <w:rsid w:val="00A1505B"/>
    <w:rsid w:val="00A231EA"/>
    <w:rsid w:val="00A43EA2"/>
    <w:rsid w:val="00A66EAD"/>
    <w:rsid w:val="00A7449C"/>
    <w:rsid w:val="00A853A3"/>
    <w:rsid w:val="00A85FA4"/>
    <w:rsid w:val="00AA0075"/>
    <w:rsid w:val="00AA3DB7"/>
    <w:rsid w:val="00AB2DC5"/>
    <w:rsid w:val="00B00B70"/>
    <w:rsid w:val="00B121EC"/>
    <w:rsid w:val="00B17D11"/>
    <w:rsid w:val="00B17D79"/>
    <w:rsid w:val="00B239CF"/>
    <w:rsid w:val="00B27698"/>
    <w:rsid w:val="00B31BC1"/>
    <w:rsid w:val="00B4134B"/>
    <w:rsid w:val="00B5598A"/>
    <w:rsid w:val="00B578FE"/>
    <w:rsid w:val="00B57C68"/>
    <w:rsid w:val="00B61B5A"/>
    <w:rsid w:val="00B645C4"/>
    <w:rsid w:val="00B71F56"/>
    <w:rsid w:val="00B7423D"/>
    <w:rsid w:val="00B75D8D"/>
    <w:rsid w:val="00B82D38"/>
    <w:rsid w:val="00B836D7"/>
    <w:rsid w:val="00B871EE"/>
    <w:rsid w:val="00B9240A"/>
    <w:rsid w:val="00B96052"/>
    <w:rsid w:val="00BA1422"/>
    <w:rsid w:val="00BA2CFF"/>
    <w:rsid w:val="00BA6D3F"/>
    <w:rsid w:val="00BB66AD"/>
    <w:rsid w:val="00BC1F1A"/>
    <w:rsid w:val="00BC4D6F"/>
    <w:rsid w:val="00BD11E5"/>
    <w:rsid w:val="00BD2D95"/>
    <w:rsid w:val="00BD6268"/>
    <w:rsid w:val="00BE2AA2"/>
    <w:rsid w:val="00BE6B92"/>
    <w:rsid w:val="00BF5B13"/>
    <w:rsid w:val="00C05C4E"/>
    <w:rsid w:val="00C10B1A"/>
    <w:rsid w:val="00C20435"/>
    <w:rsid w:val="00C208EB"/>
    <w:rsid w:val="00C3441D"/>
    <w:rsid w:val="00C36F60"/>
    <w:rsid w:val="00C42851"/>
    <w:rsid w:val="00C45256"/>
    <w:rsid w:val="00C45CD9"/>
    <w:rsid w:val="00C61199"/>
    <w:rsid w:val="00C63BB1"/>
    <w:rsid w:val="00C71411"/>
    <w:rsid w:val="00C720D5"/>
    <w:rsid w:val="00C777B0"/>
    <w:rsid w:val="00C84670"/>
    <w:rsid w:val="00C8475D"/>
    <w:rsid w:val="00C867D3"/>
    <w:rsid w:val="00C93A74"/>
    <w:rsid w:val="00C97AFE"/>
    <w:rsid w:val="00CA2AD7"/>
    <w:rsid w:val="00CA3F51"/>
    <w:rsid w:val="00CA6BF4"/>
    <w:rsid w:val="00CA6FAE"/>
    <w:rsid w:val="00CB236E"/>
    <w:rsid w:val="00CB773D"/>
    <w:rsid w:val="00CC1872"/>
    <w:rsid w:val="00CC2DF4"/>
    <w:rsid w:val="00CD4450"/>
    <w:rsid w:val="00CE379C"/>
    <w:rsid w:val="00CE4D1C"/>
    <w:rsid w:val="00CF140F"/>
    <w:rsid w:val="00CF2DD1"/>
    <w:rsid w:val="00CF3855"/>
    <w:rsid w:val="00D014B6"/>
    <w:rsid w:val="00D25997"/>
    <w:rsid w:val="00D2744B"/>
    <w:rsid w:val="00D3126B"/>
    <w:rsid w:val="00D4191B"/>
    <w:rsid w:val="00D50EFD"/>
    <w:rsid w:val="00D51C85"/>
    <w:rsid w:val="00D52116"/>
    <w:rsid w:val="00D526DB"/>
    <w:rsid w:val="00D570B9"/>
    <w:rsid w:val="00D637F5"/>
    <w:rsid w:val="00D7306E"/>
    <w:rsid w:val="00D77540"/>
    <w:rsid w:val="00D84FC2"/>
    <w:rsid w:val="00DB0FC5"/>
    <w:rsid w:val="00DB477F"/>
    <w:rsid w:val="00DB7817"/>
    <w:rsid w:val="00DC4589"/>
    <w:rsid w:val="00DD45A5"/>
    <w:rsid w:val="00DE3EA8"/>
    <w:rsid w:val="00DF1A11"/>
    <w:rsid w:val="00E27A77"/>
    <w:rsid w:val="00E335E4"/>
    <w:rsid w:val="00E37364"/>
    <w:rsid w:val="00E438DA"/>
    <w:rsid w:val="00E45B85"/>
    <w:rsid w:val="00E6456E"/>
    <w:rsid w:val="00E73D17"/>
    <w:rsid w:val="00E757E4"/>
    <w:rsid w:val="00E77DC0"/>
    <w:rsid w:val="00E82FB9"/>
    <w:rsid w:val="00E964FA"/>
    <w:rsid w:val="00EA03B4"/>
    <w:rsid w:val="00EA2A6B"/>
    <w:rsid w:val="00EB2DBC"/>
    <w:rsid w:val="00EC2CB7"/>
    <w:rsid w:val="00EC33A3"/>
    <w:rsid w:val="00ED4618"/>
    <w:rsid w:val="00EE247E"/>
    <w:rsid w:val="00EE5509"/>
    <w:rsid w:val="00EF1B58"/>
    <w:rsid w:val="00F0535E"/>
    <w:rsid w:val="00F160E1"/>
    <w:rsid w:val="00F275B4"/>
    <w:rsid w:val="00F40B45"/>
    <w:rsid w:val="00F43CE0"/>
    <w:rsid w:val="00F54467"/>
    <w:rsid w:val="00F54C2B"/>
    <w:rsid w:val="00F56514"/>
    <w:rsid w:val="00F67E92"/>
    <w:rsid w:val="00F802C5"/>
    <w:rsid w:val="00F84B09"/>
    <w:rsid w:val="00F92508"/>
    <w:rsid w:val="00F9531E"/>
    <w:rsid w:val="00FB4574"/>
    <w:rsid w:val="00FC0E6D"/>
    <w:rsid w:val="00FD1007"/>
    <w:rsid w:val="00FD20F1"/>
    <w:rsid w:val="00FD5118"/>
    <w:rsid w:val="00FD75C3"/>
    <w:rsid w:val="00FE0A63"/>
    <w:rsid w:val="00FE31A9"/>
    <w:rsid w:val="00FE5907"/>
    <w:rsid w:val="00FE5BC8"/>
    <w:rsid w:val="00FF2B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26E1E19"/>
  <w15:docId w15:val="{CBFC4B58-E6EE-4963-9DC2-6B5F872438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1"/>
    <w:locked/>
    <w:rsid w:val="00221E7F"/>
    <w:rPr>
      <w:rFonts w:eastAsia="Times New Roman"/>
      <w:shd w:val="clear" w:color="auto" w:fill="FFFFFF"/>
    </w:rPr>
  </w:style>
  <w:style w:type="paragraph" w:customStyle="1" w:styleId="1">
    <w:name w:val="Основной текст1"/>
    <w:basedOn w:val="a"/>
    <w:link w:val="a3"/>
    <w:rsid w:val="00221E7F"/>
    <w:pPr>
      <w:widowControl w:val="0"/>
      <w:shd w:val="clear" w:color="auto" w:fill="FFFFFF"/>
      <w:spacing w:line="300" w:lineRule="auto"/>
      <w:ind w:firstLine="400"/>
      <w:jc w:val="left"/>
    </w:pPr>
    <w:rPr>
      <w:rFonts w:eastAsia="Times New Roman"/>
    </w:rPr>
  </w:style>
  <w:style w:type="character" w:customStyle="1" w:styleId="2">
    <w:name w:val="Основной текст (2)_"/>
    <w:basedOn w:val="a0"/>
    <w:link w:val="20"/>
    <w:locked/>
    <w:rsid w:val="00221E7F"/>
    <w:rPr>
      <w:rFonts w:eastAsia="Times New Roman"/>
      <w:sz w:val="14"/>
      <w:szCs w:val="14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221E7F"/>
    <w:pPr>
      <w:widowControl w:val="0"/>
      <w:shd w:val="clear" w:color="auto" w:fill="FFFFFF"/>
      <w:spacing w:line="180" w:lineRule="auto"/>
      <w:ind w:firstLine="240"/>
      <w:jc w:val="left"/>
    </w:pPr>
    <w:rPr>
      <w:rFonts w:eastAsia="Times New Roman"/>
      <w:sz w:val="14"/>
      <w:szCs w:val="14"/>
    </w:rPr>
  </w:style>
  <w:style w:type="character" w:customStyle="1" w:styleId="a4">
    <w:name w:val="Подпись к таблице_"/>
    <w:basedOn w:val="a0"/>
    <w:link w:val="a5"/>
    <w:locked/>
    <w:rsid w:val="00221E7F"/>
    <w:rPr>
      <w:rFonts w:eastAsia="Times New Roman"/>
      <w:shd w:val="clear" w:color="auto" w:fill="FFFFFF"/>
    </w:rPr>
  </w:style>
  <w:style w:type="paragraph" w:customStyle="1" w:styleId="a5">
    <w:name w:val="Подпись к таблице"/>
    <w:basedOn w:val="a"/>
    <w:link w:val="a4"/>
    <w:rsid w:val="00221E7F"/>
    <w:pPr>
      <w:widowControl w:val="0"/>
      <w:shd w:val="clear" w:color="auto" w:fill="FFFFFF"/>
      <w:spacing w:line="240" w:lineRule="auto"/>
      <w:jc w:val="left"/>
    </w:pPr>
    <w:rPr>
      <w:rFonts w:eastAsia="Times New Roman"/>
    </w:rPr>
  </w:style>
  <w:style w:type="character" w:customStyle="1" w:styleId="a6">
    <w:name w:val="Другое_"/>
    <w:basedOn w:val="a0"/>
    <w:link w:val="a7"/>
    <w:locked/>
    <w:rsid w:val="00221E7F"/>
    <w:rPr>
      <w:rFonts w:eastAsia="Times New Roman"/>
      <w:shd w:val="clear" w:color="auto" w:fill="FFFFFF"/>
    </w:rPr>
  </w:style>
  <w:style w:type="paragraph" w:customStyle="1" w:styleId="a7">
    <w:name w:val="Другое"/>
    <w:basedOn w:val="a"/>
    <w:link w:val="a6"/>
    <w:rsid w:val="00221E7F"/>
    <w:pPr>
      <w:widowControl w:val="0"/>
      <w:shd w:val="clear" w:color="auto" w:fill="FFFFFF"/>
      <w:spacing w:line="300" w:lineRule="auto"/>
      <w:ind w:firstLine="400"/>
      <w:jc w:val="left"/>
    </w:pPr>
    <w:rPr>
      <w:rFonts w:eastAsia="Times New Roman"/>
    </w:rPr>
  </w:style>
  <w:style w:type="character" w:customStyle="1" w:styleId="a8">
    <w:name w:val="Оглавление_"/>
    <w:basedOn w:val="a0"/>
    <w:link w:val="a9"/>
    <w:locked/>
    <w:rsid w:val="00221E7F"/>
    <w:rPr>
      <w:rFonts w:eastAsia="Times New Roman"/>
      <w:shd w:val="clear" w:color="auto" w:fill="FFFFFF"/>
    </w:rPr>
  </w:style>
  <w:style w:type="paragraph" w:customStyle="1" w:styleId="a9">
    <w:name w:val="Оглавление"/>
    <w:basedOn w:val="a"/>
    <w:link w:val="a8"/>
    <w:rsid w:val="00221E7F"/>
    <w:pPr>
      <w:widowControl w:val="0"/>
      <w:shd w:val="clear" w:color="auto" w:fill="FFFFFF"/>
      <w:spacing w:line="180" w:lineRule="auto"/>
      <w:jc w:val="left"/>
    </w:pPr>
    <w:rPr>
      <w:rFonts w:eastAsia="Times New Roman"/>
    </w:rPr>
  </w:style>
  <w:style w:type="character" w:customStyle="1" w:styleId="aa">
    <w:name w:val="Подпись к картинке_"/>
    <w:basedOn w:val="a0"/>
    <w:link w:val="ab"/>
    <w:locked/>
    <w:rsid w:val="00221E7F"/>
    <w:rPr>
      <w:rFonts w:eastAsia="Times New Roman"/>
      <w:shd w:val="clear" w:color="auto" w:fill="FFFFFF"/>
    </w:rPr>
  </w:style>
  <w:style w:type="paragraph" w:customStyle="1" w:styleId="ab">
    <w:name w:val="Подпись к картинке"/>
    <w:basedOn w:val="a"/>
    <w:link w:val="aa"/>
    <w:rsid w:val="00221E7F"/>
    <w:pPr>
      <w:widowControl w:val="0"/>
      <w:shd w:val="clear" w:color="auto" w:fill="FFFFFF"/>
      <w:spacing w:line="309" w:lineRule="auto"/>
      <w:jc w:val="left"/>
    </w:pPr>
    <w:rPr>
      <w:rFonts w:eastAsia="Times New Roman"/>
    </w:rPr>
  </w:style>
  <w:style w:type="paragraph" w:styleId="ac">
    <w:name w:val="header"/>
    <w:basedOn w:val="a"/>
    <w:link w:val="ad"/>
    <w:uiPriority w:val="99"/>
    <w:unhideWhenUsed/>
    <w:rsid w:val="00C208EB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C208EB"/>
  </w:style>
  <w:style w:type="paragraph" w:styleId="ae">
    <w:name w:val="footer"/>
    <w:basedOn w:val="a"/>
    <w:link w:val="af"/>
    <w:uiPriority w:val="99"/>
    <w:unhideWhenUsed/>
    <w:rsid w:val="00C208EB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C208EB"/>
  </w:style>
  <w:style w:type="character" w:styleId="af0">
    <w:name w:val="Placeholder Text"/>
    <w:basedOn w:val="a0"/>
    <w:uiPriority w:val="99"/>
    <w:semiHidden/>
    <w:rsid w:val="004C1111"/>
    <w:rPr>
      <w:color w:val="808080"/>
    </w:rPr>
  </w:style>
  <w:style w:type="table" w:styleId="af1">
    <w:name w:val="Table Grid"/>
    <w:basedOn w:val="a1"/>
    <w:uiPriority w:val="39"/>
    <w:rsid w:val="00D4191B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Balloon Text"/>
    <w:basedOn w:val="a"/>
    <w:link w:val="af3"/>
    <w:uiPriority w:val="99"/>
    <w:semiHidden/>
    <w:unhideWhenUsed/>
    <w:rsid w:val="00FE0A6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FE0A63"/>
    <w:rPr>
      <w:rFonts w:ascii="Tahoma" w:hAnsi="Tahoma" w:cs="Tahoma"/>
      <w:sz w:val="16"/>
      <w:szCs w:val="16"/>
    </w:rPr>
  </w:style>
  <w:style w:type="character" w:styleId="af4">
    <w:name w:val="Hyperlink"/>
    <w:basedOn w:val="a0"/>
    <w:uiPriority w:val="99"/>
    <w:unhideWhenUsed/>
    <w:rsid w:val="00975540"/>
    <w:rPr>
      <w:color w:val="0563C1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975540"/>
    <w:pPr>
      <w:spacing w:after="100"/>
    </w:pPr>
  </w:style>
  <w:style w:type="character" w:customStyle="1" w:styleId="11">
    <w:name w:val="Неразрешенное упоминание1"/>
    <w:basedOn w:val="a0"/>
    <w:uiPriority w:val="99"/>
    <w:semiHidden/>
    <w:unhideWhenUsed/>
    <w:rsid w:val="007C3289"/>
    <w:rPr>
      <w:color w:val="605E5C"/>
      <w:shd w:val="clear" w:color="auto" w:fill="E1DFDD"/>
    </w:rPr>
  </w:style>
  <w:style w:type="character" w:styleId="af5">
    <w:name w:val="Unresolved Mention"/>
    <w:basedOn w:val="a0"/>
    <w:uiPriority w:val="99"/>
    <w:semiHidden/>
    <w:unhideWhenUsed/>
    <w:rsid w:val="00B17D1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575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1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24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44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078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1.jpe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2.vsdx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package" Target="embeddings/Microsoft_Visio_Drawing.vsdx"/><Relationship Id="rId25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e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jpeg"/><Relationship Id="rId28" Type="http://schemas.openxmlformats.org/officeDocument/2006/relationships/image" Target="media/image13.png"/><Relationship Id="rId10" Type="http://schemas.openxmlformats.org/officeDocument/2006/relationships/image" Target="media/image2.wmf"/><Relationship Id="rId19" Type="http://schemas.openxmlformats.org/officeDocument/2006/relationships/package" Target="embeddings/Microsoft_Visio_Drawing1.vsdx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jpeg"/><Relationship Id="rId27" Type="http://schemas.openxmlformats.org/officeDocument/2006/relationships/image" Target="media/image12.jpeg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0ECC256-360E-49BA-A4DB-D9CCF09CDF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5</TotalTime>
  <Pages>1</Pages>
  <Words>1011</Words>
  <Characters>5765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rgey</dc:creator>
  <cp:lastModifiedBy>Sergey</cp:lastModifiedBy>
  <cp:revision>1143</cp:revision>
  <cp:lastPrinted>2021-11-25T19:09:00Z</cp:lastPrinted>
  <dcterms:created xsi:type="dcterms:W3CDTF">2021-11-18T10:14:00Z</dcterms:created>
  <dcterms:modified xsi:type="dcterms:W3CDTF">2021-11-25T19:09:00Z</dcterms:modified>
</cp:coreProperties>
</file>